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saveSubsetFonts="1" autoCompressPictures="0">
  <p:sldMasterIdLst>
    <p:sldMasterId id="2147483648" r:id="rId1"/>
  </p:sldMasterIdLst>
  <p:notesMasterIdLst>
    <p:notesMasterId r:id="rId74"/>
  </p:notesMasterIdLst>
  <p:sldIdLst>
    <p:sldId id="1257" r:id="rId2"/>
    <p:sldId id="991" r:id="rId3"/>
    <p:sldId id="1258" r:id="rId4"/>
    <p:sldId id="1254" r:id="rId5"/>
    <p:sldId id="1362" r:id="rId6"/>
    <p:sldId id="1364" r:id="rId7"/>
    <p:sldId id="1363" r:id="rId8"/>
    <p:sldId id="1366" r:id="rId9"/>
    <p:sldId id="1365" r:id="rId10"/>
    <p:sldId id="1367" r:id="rId11"/>
    <p:sldId id="1368" r:id="rId12"/>
    <p:sldId id="1361" r:id="rId13"/>
    <p:sldId id="1369" r:id="rId14"/>
    <p:sldId id="1371" r:id="rId15"/>
    <p:sldId id="1370" r:id="rId16"/>
    <p:sldId id="1373" r:id="rId17"/>
    <p:sldId id="1375" r:id="rId18"/>
    <p:sldId id="1374" r:id="rId19"/>
    <p:sldId id="1377" r:id="rId20"/>
    <p:sldId id="1376" r:id="rId21"/>
    <p:sldId id="1378" r:id="rId22"/>
    <p:sldId id="1379" r:id="rId23"/>
    <p:sldId id="1372" r:id="rId24"/>
    <p:sldId id="1381" r:id="rId25"/>
    <p:sldId id="1380" r:id="rId26"/>
    <p:sldId id="1382" r:id="rId27"/>
    <p:sldId id="1385" r:id="rId28"/>
    <p:sldId id="1384" r:id="rId29"/>
    <p:sldId id="1386" r:id="rId30"/>
    <p:sldId id="1383" r:id="rId31"/>
    <p:sldId id="1390" r:id="rId32"/>
    <p:sldId id="1387" r:id="rId33"/>
    <p:sldId id="1391" r:id="rId34"/>
    <p:sldId id="1393" r:id="rId35"/>
    <p:sldId id="1394" r:id="rId36"/>
    <p:sldId id="1396" r:id="rId37"/>
    <p:sldId id="1395" r:id="rId38"/>
    <p:sldId id="1398" r:id="rId39"/>
    <p:sldId id="1397" r:id="rId40"/>
    <p:sldId id="1399" r:id="rId41"/>
    <p:sldId id="1392" r:id="rId42"/>
    <p:sldId id="1401" r:id="rId43"/>
    <p:sldId id="1400" r:id="rId44"/>
    <p:sldId id="1403" r:id="rId45"/>
    <p:sldId id="1402" r:id="rId46"/>
    <p:sldId id="1404" r:id="rId47"/>
    <p:sldId id="1405" r:id="rId48"/>
    <p:sldId id="1388" r:id="rId49"/>
    <p:sldId id="1406" r:id="rId50"/>
    <p:sldId id="1407" r:id="rId51"/>
    <p:sldId id="1389" r:id="rId52"/>
    <p:sldId id="1409" r:id="rId53"/>
    <p:sldId id="1408" r:id="rId54"/>
    <p:sldId id="1410" r:id="rId55"/>
    <p:sldId id="1411" r:id="rId56"/>
    <p:sldId id="1412" r:id="rId57"/>
    <p:sldId id="1414" r:id="rId58"/>
    <p:sldId id="1413" r:id="rId59"/>
    <p:sldId id="1417" r:id="rId60"/>
    <p:sldId id="1415" r:id="rId61"/>
    <p:sldId id="1419" r:id="rId62"/>
    <p:sldId id="1418" r:id="rId63"/>
    <p:sldId id="1421" r:id="rId64"/>
    <p:sldId id="1422" r:id="rId65"/>
    <p:sldId id="1424" r:id="rId66"/>
    <p:sldId id="1425" r:id="rId67"/>
    <p:sldId id="1427" r:id="rId68"/>
    <p:sldId id="1426" r:id="rId69"/>
    <p:sldId id="1428" r:id="rId70"/>
    <p:sldId id="1423" r:id="rId71"/>
    <p:sldId id="994" r:id="rId72"/>
    <p:sldId id="1360" r:id="rId73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CA4DC5EF-F422-4A4A-AE2D-E811906D492D}">
          <p14:sldIdLst>
            <p14:sldId id="1257"/>
            <p14:sldId id="991"/>
            <p14:sldId id="1258"/>
            <p14:sldId id="1254"/>
            <p14:sldId id="1362"/>
            <p14:sldId id="1364"/>
            <p14:sldId id="1363"/>
            <p14:sldId id="1366"/>
            <p14:sldId id="1365"/>
            <p14:sldId id="1367"/>
            <p14:sldId id="1368"/>
            <p14:sldId id="1361"/>
            <p14:sldId id="1369"/>
            <p14:sldId id="1371"/>
            <p14:sldId id="1370"/>
            <p14:sldId id="1373"/>
            <p14:sldId id="1375"/>
            <p14:sldId id="1374"/>
            <p14:sldId id="1377"/>
            <p14:sldId id="1376"/>
            <p14:sldId id="1378"/>
            <p14:sldId id="1379"/>
            <p14:sldId id="1372"/>
            <p14:sldId id="1381"/>
            <p14:sldId id="1380"/>
            <p14:sldId id="1382"/>
            <p14:sldId id="1385"/>
            <p14:sldId id="1384"/>
            <p14:sldId id="1386"/>
            <p14:sldId id="1383"/>
            <p14:sldId id="1390"/>
            <p14:sldId id="1387"/>
            <p14:sldId id="1391"/>
            <p14:sldId id="1393"/>
            <p14:sldId id="1394"/>
            <p14:sldId id="1396"/>
            <p14:sldId id="1395"/>
            <p14:sldId id="1398"/>
            <p14:sldId id="1397"/>
            <p14:sldId id="1399"/>
            <p14:sldId id="1392"/>
            <p14:sldId id="1401"/>
            <p14:sldId id="1400"/>
            <p14:sldId id="1403"/>
            <p14:sldId id="1402"/>
            <p14:sldId id="1404"/>
            <p14:sldId id="1405"/>
            <p14:sldId id="1388"/>
            <p14:sldId id="1406"/>
            <p14:sldId id="1407"/>
            <p14:sldId id="1389"/>
            <p14:sldId id="1409"/>
            <p14:sldId id="1408"/>
            <p14:sldId id="1410"/>
            <p14:sldId id="1411"/>
            <p14:sldId id="1412"/>
            <p14:sldId id="1414"/>
            <p14:sldId id="1413"/>
            <p14:sldId id="1417"/>
            <p14:sldId id="1415"/>
            <p14:sldId id="1419"/>
            <p14:sldId id="1418"/>
            <p14:sldId id="1421"/>
            <p14:sldId id="1422"/>
            <p14:sldId id="1424"/>
            <p14:sldId id="1425"/>
            <p14:sldId id="1427"/>
            <p14:sldId id="1426"/>
            <p14:sldId id="1428"/>
            <p14:sldId id="1423"/>
            <p14:sldId id="994"/>
            <p14:sldId id="1360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B307E"/>
    <a:srgbClr val="B962FF"/>
    <a:srgbClr val="FDCB0B"/>
    <a:srgbClr val="FFD700"/>
    <a:srgbClr val="F9BC12"/>
    <a:srgbClr val="FFD801"/>
    <a:srgbClr val="EFB914"/>
    <a:srgbClr val="F5BD15"/>
    <a:srgbClr val="F8BF15"/>
    <a:srgbClr val="FEC60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852"/>
    <p:restoredTop sz="86846" autoAdjust="0"/>
  </p:normalViewPr>
  <p:slideViewPr>
    <p:cSldViewPr snapToGrid="0" snapToObjects="1">
      <p:cViewPr varScale="1">
        <p:scale>
          <a:sx n="58" d="100"/>
          <a:sy n="58" d="100"/>
        </p:scale>
        <p:origin x="880" y="4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-2640"/>
    </p:cViewPr>
  </p:outlineViewPr>
  <p:notesTextViewPr>
    <p:cViewPr>
      <p:scale>
        <a:sx n="145" d="100"/>
        <a:sy n="145" d="100"/>
      </p:scale>
      <p:origin x="0" y="0"/>
    </p:cViewPr>
  </p:notesTextViewPr>
  <p:sorterViewPr>
    <p:cViewPr>
      <p:scale>
        <a:sx n="173" d="100"/>
        <a:sy n="173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55E8472-67E5-DE40-B53F-0C0FEA434AA0}" type="datetimeFigureOut">
              <a:rPr kumimoji="1" lang="zh-CN" altLang="en-US" smtClean="0"/>
              <a:pPr/>
              <a:t>2021/10/4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40B8802-914A-7C41-BC77-CC54DEE99EEF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9560254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pPr/>
              <a:t>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11190995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pPr/>
              <a:t>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06907693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>
            <a:extLst>
              <a:ext uri="{FF2B5EF4-FFF2-40B4-BE49-F238E27FC236}">
                <a16:creationId xmlns:a16="http://schemas.microsoft.com/office/drawing/2014/main" id="{2519753A-0055-D144-A586-1058E5013A6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F23BD17A-A8A6-2A40-9724-F7DF77E9644E}" type="slidenum">
              <a:rPr lang="en-US" altLang="zh-CN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3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6499C26A-F009-564F-AA6C-BEF327CB0A1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B705DED0-1179-5347-93C0-8CE81457DB6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34064889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>
            <a:extLst>
              <a:ext uri="{FF2B5EF4-FFF2-40B4-BE49-F238E27FC236}">
                <a16:creationId xmlns:a16="http://schemas.microsoft.com/office/drawing/2014/main" id="{2519753A-0055-D144-A586-1058E5013A6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F23BD17A-A8A6-2A40-9724-F7DF77E9644E}" type="slidenum">
              <a:rPr lang="en-US" altLang="zh-CN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5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6499C26A-F009-564F-AA6C-BEF327CB0A1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B705DED0-1179-5347-93C0-8CE81457DB6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04109561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CF97C75-78EB-4043-953B-95F867F42CE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kumimoji="1" lang="zh-CN" altLang="en-US" dirty="0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421C1163-5F70-9046-86B2-81951DCE1A9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kumimoji="1" lang="zh-CN" altLang="en-US" dirty="0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C07FD42-40C8-0740-93F0-4905CF427A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C9AC36-F551-8142-B918-8641B516A611}" type="datetime1">
              <a:rPr kumimoji="1" lang="zh-CN" altLang="en-US" smtClean="0"/>
              <a:pPr/>
              <a:t>2021/10/4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598E813-0309-7546-9A4F-6893C10058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6F9E280-F138-8142-8DB1-324EA9F38324}"/>
              </a:ext>
            </a:extLst>
          </p:cNvPr>
          <p:cNvSpPr/>
          <p:nvPr userDrawn="1"/>
        </p:nvSpPr>
        <p:spPr>
          <a:xfrm>
            <a:off x="-9939" y="-8627"/>
            <a:ext cx="9307502" cy="567811"/>
          </a:xfrm>
          <a:prstGeom prst="rect">
            <a:avLst/>
          </a:prstGeom>
          <a:solidFill>
            <a:srgbClr val="5B307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0" spc="6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ava EE</a:t>
            </a:r>
            <a:r>
              <a:rPr lang="zh-CN" altLang="en-US" sz="2800" b="0" spc="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框架整合开发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6DF02C2-66E0-594F-914D-47F0EC7AA666}"/>
              </a:ext>
            </a:extLst>
          </p:cNvPr>
          <p:cNvSpPr txBox="1"/>
          <p:nvPr userDrawn="1"/>
        </p:nvSpPr>
        <p:spPr>
          <a:xfrm>
            <a:off x="9569824" y="90612"/>
            <a:ext cx="2297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zh-CN" altLang="en-US" sz="1800" b="0" spc="600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新</a:t>
            </a:r>
            <a:r>
              <a:rPr lang="en-US" altLang="zh-CN" sz="1800" b="0" spc="600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·</a:t>
            </a:r>
            <a:r>
              <a:rPr lang="zh-CN" altLang="en-US" sz="1800" b="0" spc="600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作</a:t>
            </a:r>
            <a:r>
              <a:rPr lang="en-US" altLang="zh-CN" sz="1800" b="0" spc="600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·</a:t>
            </a:r>
            <a:r>
              <a:rPr lang="zh-CN" altLang="en-US" sz="1800" spc="600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享</a:t>
            </a:r>
          </a:p>
        </p:txBody>
      </p: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8AB2E87B-2061-474F-BD6B-FFB3E5285CE9}"/>
              </a:ext>
            </a:extLst>
          </p:cNvPr>
          <p:cNvGrpSpPr/>
          <p:nvPr userDrawn="1"/>
        </p:nvGrpSpPr>
        <p:grpSpPr>
          <a:xfrm>
            <a:off x="4771770" y="5979422"/>
            <a:ext cx="2136844" cy="742053"/>
            <a:chOff x="4858653" y="5979422"/>
            <a:chExt cx="2136844" cy="742053"/>
          </a:xfrm>
        </p:grpSpPr>
        <p:grpSp>
          <p:nvGrpSpPr>
            <p:cNvPr id="24" name="组合 23">
              <a:extLst>
                <a:ext uri="{FF2B5EF4-FFF2-40B4-BE49-F238E27FC236}">
                  <a16:creationId xmlns:a16="http://schemas.microsoft.com/office/drawing/2014/main" id="{ABB9B9B8-F63F-5C48-98A1-BF8860F585BF}"/>
                </a:ext>
              </a:extLst>
            </p:cNvPr>
            <p:cNvGrpSpPr/>
            <p:nvPr userDrawn="1"/>
          </p:nvGrpSpPr>
          <p:grpSpPr>
            <a:xfrm>
              <a:off x="4858653" y="5979422"/>
              <a:ext cx="867188" cy="742053"/>
              <a:chOff x="901977" y="761321"/>
              <a:chExt cx="1281319" cy="1139058"/>
            </a:xfrm>
          </p:grpSpPr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D1B680A8-BC74-BA43-BB0D-C8F8C7B77C8F}"/>
                  </a:ext>
                </a:extLst>
              </p:cNvPr>
              <p:cNvSpPr/>
              <p:nvPr userDrawn="1"/>
            </p:nvSpPr>
            <p:spPr>
              <a:xfrm>
                <a:off x="901977" y="761321"/>
                <a:ext cx="1281319" cy="1139058"/>
              </a:xfrm>
              <a:prstGeom prst="rect">
                <a:avLst/>
              </a:prstGeom>
              <a:solidFill>
                <a:srgbClr val="5C307E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 dirty="0">
                  <a:solidFill>
                    <a:srgbClr val="5C307E"/>
                  </a:solidFill>
                </a:endParaRPr>
              </a:p>
            </p:txBody>
          </p:sp>
          <p:grpSp>
            <p:nvGrpSpPr>
              <p:cNvPr id="11" name="组合 10">
                <a:extLst>
                  <a:ext uri="{FF2B5EF4-FFF2-40B4-BE49-F238E27FC236}">
                    <a16:creationId xmlns:a16="http://schemas.microsoft.com/office/drawing/2014/main" id="{3F50F50E-8A90-104F-B899-DE9D869B8A5F}"/>
                  </a:ext>
                </a:extLst>
              </p:cNvPr>
              <p:cNvGrpSpPr/>
              <p:nvPr userDrawn="1"/>
            </p:nvGrpSpPr>
            <p:grpSpPr>
              <a:xfrm>
                <a:off x="1031055" y="907676"/>
                <a:ext cx="1013957" cy="853426"/>
                <a:chOff x="1368170" y="664579"/>
                <a:chExt cx="550582" cy="439737"/>
              </a:xfrm>
              <a:solidFill>
                <a:schemeClr val="bg1"/>
              </a:solidFill>
            </p:grpSpPr>
            <p:sp>
              <p:nvSpPr>
                <p:cNvPr id="12" name="Freeform 1">
                  <a:extLst>
                    <a:ext uri="{FF2B5EF4-FFF2-40B4-BE49-F238E27FC236}">
                      <a16:creationId xmlns:a16="http://schemas.microsoft.com/office/drawing/2014/main" id="{D5F846F9-652E-1B4D-9692-FE9281D20E9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81203" y="771778"/>
                  <a:ext cx="437549" cy="332538"/>
                </a:xfrm>
                <a:custGeom>
                  <a:avLst/>
                  <a:gdLst>
                    <a:gd name="T0" fmla="*/ 25 w 2647"/>
                    <a:gd name="T1" fmla="*/ 1478 h 2011"/>
                    <a:gd name="T2" fmla="*/ 525 w 2647"/>
                    <a:gd name="T3" fmla="*/ 1865 h 2011"/>
                    <a:gd name="T4" fmla="*/ 736 w 2647"/>
                    <a:gd name="T5" fmla="*/ 1972 h 2011"/>
                    <a:gd name="T6" fmla="*/ 940 w 2647"/>
                    <a:gd name="T7" fmla="*/ 2010 h 2011"/>
                    <a:gd name="T8" fmla="*/ 1078 w 2647"/>
                    <a:gd name="T9" fmla="*/ 1991 h 2011"/>
                    <a:gd name="T10" fmla="*/ 1286 w 2647"/>
                    <a:gd name="T11" fmla="*/ 1894 h 2011"/>
                    <a:gd name="T12" fmla="*/ 1506 w 2647"/>
                    <a:gd name="T13" fmla="*/ 1715 h 2011"/>
                    <a:gd name="T14" fmla="*/ 1506 w 2647"/>
                    <a:gd name="T15" fmla="*/ 1715 h 2011"/>
                    <a:gd name="T16" fmla="*/ 2630 w 2647"/>
                    <a:gd name="T17" fmla="*/ 624 h 2011"/>
                    <a:gd name="T18" fmla="*/ 2646 w 2647"/>
                    <a:gd name="T19" fmla="*/ 586 h 2011"/>
                    <a:gd name="T20" fmla="*/ 2630 w 2647"/>
                    <a:gd name="T21" fmla="*/ 548 h 2011"/>
                    <a:gd name="T22" fmla="*/ 2090 w 2647"/>
                    <a:gd name="T23" fmla="*/ 21 h 2011"/>
                    <a:gd name="T24" fmla="*/ 2016 w 2647"/>
                    <a:gd name="T25" fmla="*/ 22 h 2011"/>
                    <a:gd name="T26" fmla="*/ 2017 w 2647"/>
                    <a:gd name="T27" fmla="*/ 96 h 2011"/>
                    <a:gd name="T28" fmla="*/ 2518 w 2647"/>
                    <a:gd name="T29" fmla="*/ 586 h 2011"/>
                    <a:gd name="T30" fmla="*/ 1433 w 2647"/>
                    <a:gd name="T31" fmla="*/ 1639 h 2011"/>
                    <a:gd name="T32" fmla="*/ 1433 w 2647"/>
                    <a:gd name="T33" fmla="*/ 1639 h 2011"/>
                    <a:gd name="T34" fmla="*/ 1167 w 2647"/>
                    <a:gd name="T35" fmla="*/ 1843 h 2011"/>
                    <a:gd name="T36" fmla="*/ 1051 w 2647"/>
                    <a:gd name="T37" fmla="*/ 1889 h 2011"/>
                    <a:gd name="T38" fmla="*/ 940 w 2647"/>
                    <a:gd name="T39" fmla="*/ 1904 h 2011"/>
                    <a:gd name="T40" fmla="*/ 772 w 2647"/>
                    <a:gd name="T41" fmla="*/ 1872 h 2011"/>
                    <a:gd name="T42" fmla="*/ 474 w 2647"/>
                    <a:gd name="T43" fmla="*/ 1704 h 2011"/>
                    <a:gd name="T44" fmla="*/ 93 w 2647"/>
                    <a:gd name="T45" fmla="*/ 1398 h 2011"/>
                    <a:gd name="T46" fmla="*/ 19 w 2647"/>
                    <a:gd name="T47" fmla="*/ 1404 h 2011"/>
                    <a:gd name="T48" fmla="*/ 25 w 2647"/>
                    <a:gd name="T49" fmla="*/ 1478 h 20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2647" h="2011">
                      <a:moveTo>
                        <a:pt x="25" y="1478"/>
                      </a:moveTo>
                      <a:cubicBezTo>
                        <a:pt x="219" y="1643"/>
                        <a:pt x="380" y="1773"/>
                        <a:pt x="525" y="1865"/>
                      </a:cubicBezTo>
                      <a:cubicBezTo>
                        <a:pt x="598" y="1911"/>
                        <a:pt x="668" y="1947"/>
                        <a:pt x="736" y="1972"/>
                      </a:cubicBezTo>
                      <a:cubicBezTo>
                        <a:pt x="805" y="1996"/>
                        <a:pt x="872" y="2010"/>
                        <a:pt x="940" y="2010"/>
                      </a:cubicBezTo>
                      <a:cubicBezTo>
                        <a:pt x="986" y="2010"/>
                        <a:pt x="1032" y="2004"/>
                        <a:pt x="1078" y="1991"/>
                      </a:cubicBezTo>
                      <a:cubicBezTo>
                        <a:pt x="1147" y="1973"/>
                        <a:pt x="1216" y="1940"/>
                        <a:pt x="1286" y="1894"/>
                      </a:cubicBezTo>
                      <a:cubicBezTo>
                        <a:pt x="1357" y="1848"/>
                        <a:pt x="1429" y="1789"/>
                        <a:pt x="1506" y="1715"/>
                      </a:cubicBezTo>
                      <a:lnTo>
                        <a:pt x="1506" y="1715"/>
                      </a:lnTo>
                      <a:lnTo>
                        <a:pt x="2630" y="624"/>
                      </a:lnTo>
                      <a:cubicBezTo>
                        <a:pt x="2640" y="614"/>
                        <a:pt x="2646" y="600"/>
                        <a:pt x="2646" y="586"/>
                      </a:cubicBezTo>
                      <a:cubicBezTo>
                        <a:pt x="2646" y="572"/>
                        <a:pt x="2641" y="558"/>
                        <a:pt x="2630" y="548"/>
                      </a:cubicBezTo>
                      <a:lnTo>
                        <a:pt x="2090" y="21"/>
                      </a:lnTo>
                      <a:cubicBezTo>
                        <a:pt x="2069" y="0"/>
                        <a:pt x="2036" y="1"/>
                        <a:pt x="2016" y="22"/>
                      </a:cubicBezTo>
                      <a:cubicBezTo>
                        <a:pt x="1995" y="42"/>
                        <a:pt x="1996" y="76"/>
                        <a:pt x="2017" y="96"/>
                      </a:cubicBezTo>
                      <a:lnTo>
                        <a:pt x="2518" y="586"/>
                      </a:lnTo>
                      <a:lnTo>
                        <a:pt x="1433" y="1639"/>
                      </a:lnTo>
                      <a:lnTo>
                        <a:pt x="1433" y="1639"/>
                      </a:lnTo>
                      <a:cubicBezTo>
                        <a:pt x="1335" y="1733"/>
                        <a:pt x="1247" y="1800"/>
                        <a:pt x="1167" y="1843"/>
                      </a:cubicBezTo>
                      <a:cubicBezTo>
                        <a:pt x="1127" y="1864"/>
                        <a:pt x="1088" y="1879"/>
                        <a:pt x="1051" y="1889"/>
                      </a:cubicBezTo>
                      <a:cubicBezTo>
                        <a:pt x="1013" y="1899"/>
                        <a:pt x="977" y="1904"/>
                        <a:pt x="940" y="1904"/>
                      </a:cubicBezTo>
                      <a:cubicBezTo>
                        <a:pt x="886" y="1904"/>
                        <a:pt x="831" y="1894"/>
                        <a:pt x="772" y="1872"/>
                      </a:cubicBezTo>
                      <a:cubicBezTo>
                        <a:pt x="683" y="1840"/>
                        <a:pt x="586" y="1784"/>
                        <a:pt x="474" y="1704"/>
                      </a:cubicBezTo>
                      <a:cubicBezTo>
                        <a:pt x="363" y="1624"/>
                        <a:pt x="238" y="1521"/>
                        <a:pt x="93" y="1398"/>
                      </a:cubicBezTo>
                      <a:cubicBezTo>
                        <a:pt x="71" y="1379"/>
                        <a:pt x="38" y="1382"/>
                        <a:pt x="19" y="1404"/>
                      </a:cubicBezTo>
                      <a:cubicBezTo>
                        <a:pt x="0" y="1426"/>
                        <a:pt x="3" y="1459"/>
                        <a:pt x="25" y="1478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" name="Freeform 2">
                  <a:extLst>
                    <a:ext uri="{FF2B5EF4-FFF2-40B4-BE49-F238E27FC236}">
                      <a16:creationId xmlns:a16="http://schemas.microsoft.com/office/drawing/2014/main" id="{29E72527-4F98-5C42-A871-1F1811E8F11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11832" y="868769"/>
                  <a:ext cx="356603" cy="190334"/>
                </a:xfrm>
                <a:custGeom>
                  <a:avLst/>
                  <a:gdLst>
                    <a:gd name="T0" fmla="*/ 15 w 2158"/>
                    <a:gd name="T1" fmla="*/ 713 h 1152"/>
                    <a:gd name="T2" fmla="*/ 432 w 2158"/>
                    <a:gd name="T3" fmla="*/ 1033 h 1152"/>
                    <a:gd name="T4" fmla="*/ 605 w 2158"/>
                    <a:gd name="T5" fmla="*/ 1120 h 1152"/>
                    <a:gd name="T6" fmla="*/ 771 w 2158"/>
                    <a:gd name="T7" fmla="*/ 1151 h 1152"/>
                    <a:gd name="T8" fmla="*/ 896 w 2158"/>
                    <a:gd name="T9" fmla="*/ 1132 h 1152"/>
                    <a:gd name="T10" fmla="*/ 1089 w 2158"/>
                    <a:gd name="T11" fmla="*/ 1036 h 1152"/>
                    <a:gd name="T12" fmla="*/ 1305 w 2158"/>
                    <a:gd name="T13" fmla="*/ 856 h 1152"/>
                    <a:gd name="T14" fmla="*/ 1305 w 2158"/>
                    <a:gd name="T15" fmla="*/ 856 h 1152"/>
                    <a:gd name="T16" fmla="*/ 2144 w 2158"/>
                    <a:gd name="T17" fmla="*/ 57 h 1152"/>
                    <a:gd name="T18" fmla="*/ 2145 w 2158"/>
                    <a:gd name="T19" fmla="*/ 13 h 1152"/>
                    <a:gd name="T20" fmla="*/ 2100 w 2158"/>
                    <a:gd name="T21" fmla="*/ 12 h 1152"/>
                    <a:gd name="T22" fmla="*/ 1262 w 2158"/>
                    <a:gd name="T23" fmla="*/ 811 h 1152"/>
                    <a:gd name="T24" fmla="*/ 1262 w 2158"/>
                    <a:gd name="T25" fmla="*/ 811 h 1152"/>
                    <a:gd name="T26" fmla="*/ 993 w 2158"/>
                    <a:gd name="T27" fmla="*/ 1023 h 1152"/>
                    <a:gd name="T28" fmla="*/ 878 w 2158"/>
                    <a:gd name="T29" fmla="*/ 1072 h 1152"/>
                    <a:gd name="T30" fmla="*/ 771 w 2158"/>
                    <a:gd name="T31" fmla="*/ 1088 h 1152"/>
                    <a:gd name="T32" fmla="*/ 626 w 2158"/>
                    <a:gd name="T33" fmla="*/ 1061 h 1152"/>
                    <a:gd name="T34" fmla="*/ 376 w 2158"/>
                    <a:gd name="T35" fmla="*/ 920 h 1152"/>
                    <a:gd name="T36" fmla="*/ 55 w 2158"/>
                    <a:gd name="T37" fmla="*/ 665 h 1152"/>
                    <a:gd name="T38" fmla="*/ 11 w 2158"/>
                    <a:gd name="T39" fmla="*/ 669 h 1152"/>
                    <a:gd name="T40" fmla="*/ 15 w 2158"/>
                    <a:gd name="T41" fmla="*/ 713 h 11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158" h="1152">
                      <a:moveTo>
                        <a:pt x="15" y="713"/>
                      </a:moveTo>
                      <a:cubicBezTo>
                        <a:pt x="179" y="850"/>
                        <a:pt x="312" y="958"/>
                        <a:pt x="432" y="1033"/>
                      </a:cubicBezTo>
                      <a:cubicBezTo>
                        <a:pt x="492" y="1071"/>
                        <a:pt x="549" y="1100"/>
                        <a:pt x="605" y="1120"/>
                      </a:cubicBezTo>
                      <a:cubicBezTo>
                        <a:pt x="661" y="1140"/>
                        <a:pt x="716" y="1151"/>
                        <a:pt x="771" y="1151"/>
                      </a:cubicBezTo>
                      <a:cubicBezTo>
                        <a:pt x="812" y="1151"/>
                        <a:pt x="854" y="1145"/>
                        <a:pt x="896" y="1132"/>
                      </a:cubicBezTo>
                      <a:cubicBezTo>
                        <a:pt x="959" y="1114"/>
                        <a:pt x="1022" y="1082"/>
                        <a:pt x="1089" y="1036"/>
                      </a:cubicBezTo>
                      <a:cubicBezTo>
                        <a:pt x="1156" y="990"/>
                        <a:pt x="1227" y="931"/>
                        <a:pt x="1305" y="856"/>
                      </a:cubicBezTo>
                      <a:lnTo>
                        <a:pt x="1305" y="856"/>
                      </a:lnTo>
                      <a:lnTo>
                        <a:pt x="2144" y="57"/>
                      </a:lnTo>
                      <a:cubicBezTo>
                        <a:pt x="2156" y="45"/>
                        <a:pt x="2157" y="25"/>
                        <a:pt x="2145" y="13"/>
                      </a:cubicBezTo>
                      <a:cubicBezTo>
                        <a:pt x="2133" y="0"/>
                        <a:pt x="2113" y="0"/>
                        <a:pt x="2100" y="12"/>
                      </a:cubicBezTo>
                      <a:lnTo>
                        <a:pt x="1262" y="811"/>
                      </a:lnTo>
                      <a:lnTo>
                        <a:pt x="1262" y="811"/>
                      </a:lnTo>
                      <a:cubicBezTo>
                        <a:pt x="1160" y="908"/>
                        <a:pt x="1072" y="978"/>
                        <a:pt x="993" y="1023"/>
                      </a:cubicBezTo>
                      <a:cubicBezTo>
                        <a:pt x="953" y="1045"/>
                        <a:pt x="915" y="1062"/>
                        <a:pt x="878" y="1072"/>
                      </a:cubicBezTo>
                      <a:cubicBezTo>
                        <a:pt x="842" y="1083"/>
                        <a:pt x="806" y="1088"/>
                        <a:pt x="771" y="1088"/>
                      </a:cubicBezTo>
                      <a:cubicBezTo>
                        <a:pt x="724" y="1088"/>
                        <a:pt x="677" y="1079"/>
                        <a:pt x="626" y="1061"/>
                      </a:cubicBezTo>
                      <a:cubicBezTo>
                        <a:pt x="551" y="1034"/>
                        <a:pt x="469" y="987"/>
                        <a:pt x="376" y="920"/>
                      </a:cubicBezTo>
                      <a:cubicBezTo>
                        <a:pt x="282" y="853"/>
                        <a:pt x="177" y="767"/>
                        <a:pt x="55" y="665"/>
                      </a:cubicBezTo>
                      <a:cubicBezTo>
                        <a:pt x="42" y="654"/>
                        <a:pt x="22" y="656"/>
                        <a:pt x="11" y="669"/>
                      </a:cubicBezTo>
                      <a:cubicBezTo>
                        <a:pt x="0" y="682"/>
                        <a:pt x="1" y="702"/>
                        <a:pt x="15" y="713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4" name="Freeform 3">
                  <a:extLst>
                    <a:ext uri="{FF2B5EF4-FFF2-40B4-BE49-F238E27FC236}">
                      <a16:creationId xmlns:a16="http://schemas.microsoft.com/office/drawing/2014/main" id="{E5209C47-8580-2040-BA4C-C66647BCADD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40273" y="847620"/>
                  <a:ext cx="304826" cy="169186"/>
                </a:xfrm>
                <a:custGeom>
                  <a:avLst/>
                  <a:gdLst>
                    <a:gd name="T0" fmla="*/ 12 w 1845"/>
                    <a:gd name="T1" fmla="*/ 672 h 1022"/>
                    <a:gd name="T2" fmla="*/ 350 w 1845"/>
                    <a:gd name="T3" fmla="*/ 928 h 1022"/>
                    <a:gd name="T4" fmla="*/ 488 w 1845"/>
                    <a:gd name="T5" fmla="*/ 997 h 1022"/>
                    <a:gd name="T6" fmla="*/ 620 w 1845"/>
                    <a:gd name="T7" fmla="*/ 1021 h 1022"/>
                    <a:gd name="T8" fmla="*/ 734 w 1845"/>
                    <a:gd name="T9" fmla="*/ 1003 h 1022"/>
                    <a:gd name="T10" fmla="*/ 915 w 1845"/>
                    <a:gd name="T11" fmla="*/ 905 h 1022"/>
                    <a:gd name="T12" fmla="*/ 1129 w 1845"/>
                    <a:gd name="T13" fmla="*/ 720 h 1022"/>
                    <a:gd name="T14" fmla="*/ 1129 w 1845"/>
                    <a:gd name="T15" fmla="*/ 720 h 1022"/>
                    <a:gd name="T16" fmla="*/ 1834 w 1845"/>
                    <a:gd name="T17" fmla="*/ 42 h 1022"/>
                    <a:gd name="T18" fmla="*/ 1835 w 1845"/>
                    <a:gd name="T19" fmla="*/ 10 h 1022"/>
                    <a:gd name="T20" fmla="*/ 1802 w 1845"/>
                    <a:gd name="T21" fmla="*/ 9 h 1022"/>
                    <a:gd name="T22" fmla="*/ 1097 w 1845"/>
                    <a:gd name="T23" fmla="*/ 687 h 1022"/>
                    <a:gd name="T24" fmla="*/ 1097 w 1845"/>
                    <a:gd name="T25" fmla="*/ 687 h 1022"/>
                    <a:gd name="T26" fmla="*/ 828 w 1845"/>
                    <a:gd name="T27" fmla="*/ 907 h 1022"/>
                    <a:gd name="T28" fmla="*/ 720 w 1845"/>
                    <a:gd name="T29" fmla="*/ 959 h 1022"/>
                    <a:gd name="T30" fmla="*/ 620 w 1845"/>
                    <a:gd name="T31" fmla="*/ 975 h 1022"/>
                    <a:gd name="T32" fmla="*/ 504 w 1845"/>
                    <a:gd name="T33" fmla="*/ 954 h 1022"/>
                    <a:gd name="T34" fmla="*/ 302 w 1845"/>
                    <a:gd name="T35" fmla="*/ 841 h 1022"/>
                    <a:gd name="T36" fmla="*/ 41 w 1845"/>
                    <a:gd name="T37" fmla="*/ 636 h 1022"/>
                    <a:gd name="T38" fmla="*/ 9 w 1845"/>
                    <a:gd name="T39" fmla="*/ 640 h 1022"/>
                    <a:gd name="T40" fmla="*/ 12 w 1845"/>
                    <a:gd name="T41" fmla="*/ 672 h 10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845" h="1022">
                      <a:moveTo>
                        <a:pt x="12" y="672"/>
                      </a:moveTo>
                      <a:cubicBezTo>
                        <a:pt x="146" y="782"/>
                        <a:pt x="254" y="868"/>
                        <a:pt x="350" y="928"/>
                      </a:cubicBezTo>
                      <a:cubicBezTo>
                        <a:pt x="398" y="958"/>
                        <a:pt x="444" y="981"/>
                        <a:pt x="488" y="997"/>
                      </a:cubicBezTo>
                      <a:cubicBezTo>
                        <a:pt x="533" y="1013"/>
                        <a:pt x="576" y="1021"/>
                        <a:pt x="620" y="1021"/>
                      </a:cubicBezTo>
                      <a:cubicBezTo>
                        <a:pt x="658" y="1021"/>
                        <a:pt x="695" y="1015"/>
                        <a:pt x="734" y="1003"/>
                      </a:cubicBezTo>
                      <a:cubicBezTo>
                        <a:pt x="791" y="984"/>
                        <a:pt x="850" y="952"/>
                        <a:pt x="915" y="905"/>
                      </a:cubicBezTo>
                      <a:cubicBezTo>
                        <a:pt x="980" y="858"/>
                        <a:pt x="1050" y="797"/>
                        <a:pt x="1129" y="720"/>
                      </a:cubicBezTo>
                      <a:lnTo>
                        <a:pt x="1129" y="720"/>
                      </a:lnTo>
                      <a:lnTo>
                        <a:pt x="1834" y="42"/>
                      </a:lnTo>
                      <a:cubicBezTo>
                        <a:pt x="1843" y="34"/>
                        <a:pt x="1844" y="19"/>
                        <a:pt x="1835" y="10"/>
                      </a:cubicBezTo>
                      <a:cubicBezTo>
                        <a:pt x="1826" y="1"/>
                        <a:pt x="1811" y="0"/>
                        <a:pt x="1802" y="9"/>
                      </a:cubicBezTo>
                      <a:lnTo>
                        <a:pt x="1097" y="687"/>
                      </a:lnTo>
                      <a:lnTo>
                        <a:pt x="1097" y="687"/>
                      </a:lnTo>
                      <a:cubicBezTo>
                        <a:pt x="992" y="788"/>
                        <a:pt x="905" y="861"/>
                        <a:pt x="828" y="907"/>
                      </a:cubicBezTo>
                      <a:cubicBezTo>
                        <a:pt x="790" y="931"/>
                        <a:pt x="754" y="948"/>
                        <a:pt x="720" y="959"/>
                      </a:cubicBezTo>
                      <a:cubicBezTo>
                        <a:pt x="685" y="970"/>
                        <a:pt x="653" y="975"/>
                        <a:pt x="620" y="975"/>
                      </a:cubicBezTo>
                      <a:cubicBezTo>
                        <a:pt x="582" y="975"/>
                        <a:pt x="544" y="968"/>
                        <a:pt x="504" y="954"/>
                      </a:cubicBezTo>
                      <a:cubicBezTo>
                        <a:pt x="443" y="932"/>
                        <a:pt x="378" y="894"/>
                        <a:pt x="302" y="841"/>
                      </a:cubicBezTo>
                      <a:cubicBezTo>
                        <a:pt x="227" y="787"/>
                        <a:pt x="141" y="718"/>
                        <a:pt x="41" y="636"/>
                      </a:cubicBezTo>
                      <a:cubicBezTo>
                        <a:pt x="31" y="628"/>
                        <a:pt x="17" y="630"/>
                        <a:pt x="9" y="640"/>
                      </a:cubicBezTo>
                      <a:cubicBezTo>
                        <a:pt x="0" y="649"/>
                        <a:pt x="2" y="664"/>
                        <a:pt x="12" y="672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" name="Freeform 4">
                  <a:extLst>
                    <a:ext uri="{FF2B5EF4-FFF2-40B4-BE49-F238E27FC236}">
                      <a16:creationId xmlns:a16="http://schemas.microsoft.com/office/drawing/2014/main" id="{8D752D59-1EE5-1646-B01E-BA47AB38FFE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68713" y="826472"/>
                  <a:ext cx="253050" cy="148037"/>
                </a:xfrm>
                <a:custGeom>
                  <a:avLst/>
                  <a:gdLst>
                    <a:gd name="T0" fmla="*/ 8 w 1531"/>
                    <a:gd name="T1" fmla="*/ 630 h 895"/>
                    <a:gd name="T2" fmla="*/ 269 w 1531"/>
                    <a:gd name="T3" fmla="*/ 824 h 895"/>
                    <a:gd name="T4" fmla="*/ 374 w 1531"/>
                    <a:gd name="T5" fmla="*/ 876 h 895"/>
                    <a:gd name="T6" fmla="*/ 473 w 1531"/>
                    <a:gd name="T7" fmla="*/ 894 h 895"/>
                    <a:gd name="T8" fmla="*/ 573 w 1531"/>
                    <a:gd name="T9" fmla="*/ 875 h 895"/>
                    <a:gd name="T10" fmla="*/ 739 w 1531"/>
                    <a:gd name="T11" fmla="*/ 775 h 895"/>
                    <a:gd name="T12" fmla="*/ 953 w 1531"/>
                    <a:gd name="T13" fmla="*/ 584 h 895"/>
                    <a:gd name="T14" fmla="*/ 953 w 1531"/>
                    <a:gd name="T15" fmla="*/ 584 h 895"/>
                    <a:gd name="T16" fmla="*/ 1524 w 1531"/>
                    <a:gd name="T17" fmla="*/ 27 h 895"/>
                    <a:gd name="T18" fmla="*/ 1524 w 1531"/>
                    <a:gd name="T19" fmla="*/ 6 h 895"/>
                    <a:gd name="T20" fmla="*/ 1503 w 1531"/>
                    <a:gd name="T21" fmla="*/ 6 h 895"/>
                    <a:gd name="T22" fmla="*/ 932 w 1531"/>
                    <a:gd name="T23" fmla="*/ 563 h 895"/>
                    <a:gd name="T24" fmla="*/ 932 w 1531"/>
                    <a:gd name="T25" fmla="*/ 563 h 895"/>
                    <a:gd name="T26" fmla="*/ 663 w 1531"/>
                    <a:gd name="T27" fmla="*/ 793 h 895"/>
                    <a:gd name="T28" fmla="*/ 562 w 1531"/>
                    <a:gd name="T29" fmla="*/ 847 h 895"/>
                    <a:gd name="T30" fmla="*/ 473 w 1531"/>
                    <a:gd name="T31" fmla="*/ 865 h 895"/>
                    <a:gd name="T32" fmla="*/ 384 w 1531"/>
                    <a:gd name="T33" fmla="*/ 848 h 895"/>
                    <a:gd name="T34" fmla="*/ 229 w 1531"/>
                    <a:gd name="T35" fmla="*/ 762 h 895"/>
                    <a:gd name="T36" fmla="*/ 26 w 1531"/>
                    <a:gd name="T37" fmla="*/ 607 h 895"/>
                    <a:gd name="T38" fmla="*/ 5 w 1531"/>
                    <a:gd name="T39" fmla="*/ 609 h 895"/>
                    <a:gd name="T40" fmla="*/ 8 w 1531"/>
                    <a:gd name="T41" fmla="*/ 630 h 8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531" h="895">
                      <a:moveTo>
                        <a:pt x="8" y="630"/>
                      </a:moveTo>
                      <a:cubicBezTo>
                        <a:pt x="113" y="714"/>
                        <a:pt x="196" y="779"/>
                        <a:pt x="269" y="824"/>
                      </a:cubicBezTo>
                      <a:cubicBezTo>
                        <a:pt x="306" y="847"/>
                        <a:pt x="340" y="864"/>
                        <a:pt x="374" y="876"/>
                      </a:cubicBezTo>
                      <a:cubicBezTo>
                        <a:pt x="407" y="888"/>
                        <a:pt x="440" y="894"/>
                        <a:pt x="473" y="894"/>
                      </a:cubicBezTo>
                      <a:cubicBezTo>
                        <a:pt x="506" y="894"/>
                        <a:pt x="539" y="888"/>
                        <a:pt x="573" y="875"/>
                      </a:cubicBezTo>
                      <a:cubicBezTo>
                        <a:pt x="624" y="856"/>
                        <a:pt x="678" y="823"/>
                        <a:pt x="739" y="775"/>
                      </a:cubicBezTo>
                      <a:cubicBezTo>
                        <a:pt x="801" y="727"/>
                        <a:pt x="870" y="663"/>
                        <a:pt x="953" y="584"/>
                      </a:cubicBezTo>
                      <a:lnTo>
                        <a:pt x="953" y="584"/>
                      </a:lnTo>
                      <a:lnTo>
                        <a:pt x="1524" y="27"/>
                      </a:lnTo>
                      <a:cubicBezTo>
                        <a:pt x="1529" y="21"/>
                        <a:pt x="1530" y="12"/>
                        <a:pt x="1524" y="6"/>
                      </a:cubicBezTo>
                      <a:cubicBezTo>
                        <a:pt x="1518" y="0"/>
                        <a:pt x="1509" y="0"/>
                        <a:pt x="1503" y="6"/>
                      </a:cubicBezTo>
                      <a:lnTo>
                        <a:pt x="932" y="563"/>
                      </a:lnTo>
                      <a:lnTo>
                        <a:pt x="932" y="563"/>
                      </a:lnTo>
                      <a:cubicBezTo>
                        <a:pt x="823" y="668"/>
                        <a:pt x="737" y="744"/>
                        <a:pt x="663" y="793"/>
                      </a:cubicBezTo>
                      <a:cubicBezTo>
                        <a:pt x="627" y="818"/>
                        <a:pt x="594" y="836"/>
                        <a:pt x="562" y="847"/>
                      </a:cubicBezTo>
                      <a:cubicBezTo>
                        <a:pt x="531" y="859"/>
                        <a:pt x="502" y="865"/>
                        <a:pt x="473" y="865"/>
                      </a:cubicBezTo>
                      <a:cubicBezTo>
                        <a:pt x="444" y="865"/>
                        <a:pt x="415" y="859"/>
                        <a:pt x="384" y="848"/>
                      </a:cubicBezTo>
                      <a:cubicBezTo>
                        <a:pt x="338" y="832"/>
                        <a:pt x="288" y="803"/>
                        <a:pt x="229" y="762"/>
                      </a:cubicBezTo>
                      <a:cubicBezTo>
                        <a:pt x="171" y="722"/>
                        <a:pt x="105" y="669"/>
                        <a:pt x="26" y="607"/>
                      </a:cubicBezTo>
                      <a:cubicBezTo>
                        <a:pt x="20" y="602"/>
                        <a:pt x="10" y="603"/>
                        <a:pt x="5" y="609"/>
                      </a:cubicBezTo>
                      <a:cubicBezTo>
                        <a:pt x="0" y="615"/>
                        <a:pt x="1" y="625"/>
                        <a:pt x="8" y="630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6" name="Freeform 5">
                  <a:extLst>
                    <a:ext uri="{FF2B5EF4-FFF2-40B4-BE49-F238E27FC236}">
                      <a16:creationId xmlns:a16="http://schemas.microsoft.com/office/drawing/2014/main" id="{736C1717-3251-C843-B909-26D88513A9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96425" y="805324"/>
                  <a:ext cx="201273" cy="127619"/>
                </a:xfrm>
                <a:custGeom>
                  <a:avLst/>
                  <a:gdLst>
                    <a:gd name="T0" fmla="*/ 4 w 1217"/>
                    <a:gd name="T1" fmla="*/ 588 h 773"/>
                    <a:gd name="T2" fmla="*/ 193 w 1217"/>
                    <a:gd name="T3" fmla="*/ 724 h 773"/>
                    <a:gd name="T4" fmla="*/ 332 w 1217"/>
                    <a:gd name="T5" fmla="*/ 772 h 773"/>
                    <a:gd name="T6" fmla="*/ 415 w 1217"/>
                    <a:gd name="T7" fmla="*/ 752 h 773"/>
                    <a:gd name="T8" fmla="*/ 563 w 1217"/>
                    <a:gd name="T9" fmla="*/ 648 h 773"/>
                    <a:gd name="T10" fmla="*/ 776 w 1217"/>
                    <a:gd name="T11" fmla="*/ 448 h 773"/>
                    <a:gd name="T12" fmla="*/ 776 w 1217"/>
                    <a:gd name="T13" fmla="*/ 448 h 773"/>
                    <a:gd name="T14" fmla="*/ 1213 w 1217"/>
                    <a:gd name="T15" fmla="*/ 12 h 773"/>
                    <a:gd name="T16" fmla="*/ 1213 w 1217"/>
                    <a:gd name="T17" fmla="*/ 2 h 773"/>
                    <a:gd name="T18" fmla="*/ 1204 w 1217"/>
                    <a:gd name="T19" fmla="*/ 2 h 773"/>
                    <a:gd name="T20" fmla="*/ 767 w 1217"/>
                    <a:gd name="T21" fmla="*/ 439 h 773"/>
                    <a:gd name="T22" fmla="*/ 500 w 1217"/>
                    <a:gd name="T23" fmla="*/ 682 h 773"/>
                    <a:gd name="T24" fmla="*/ 410 w 1217"/>
                    <a:gd name="T25" fmla="*/ 740 h 773"/>
                    <a:gd name="T26" fmla="*/ 332 w 1217"/>
                    <a:gd name="T27" fmla="*/ 759 h 773"/>
                    <a:gd name="T28" fmla="*/ 199 w 1217"/>
                    <a:gd name="T29" fmla="*/ 712 h 773"/>
                    <a:gd name="T30" fmla="*/ 12 w 1217"/>
                    <a:gd name="T31" fmla="*/ 577 h 773"/>
                    <a:gd name="T32" fmla="*/ 2 w 1217"/>
                    <a:gd name="T33" fmla="*/ 578 h 773"/>
                    <a:gd name="T34" fmla="*/ 4 w 1217"/>
                    <a:gd name="T35" fmla="*/ 588 h 7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217" h="773">
                      <a:moveTo>
                        <a:pt x="4" y="588"/>
                      </a:moveTo>
                      <a:cubicBezTo>
                        <a:pt x="81" y="647"/>
                        <a:pt x="141" y="692"/>
                        <a:pt x="193" y="724"/>
                      </a:cubicBezTo>
                      <a:cubicBezTo>
                        <a:pt x="244" y="755"/>
                        <a:pt x="288" y="772"/>
                        <a:pt x="332" y="772"/>
                      </a:cubicBezTo>
                      <a:cubicBezTo>
                        <a:pt x="359" y="772"/>
                        <a:pt x="386" y="765"/>
                        <a:pt x="415" y="752"/>
                      </a:cubicBezTo>
                      <a:cubicBezTo>
                        <a:pt x="458" y="733"/>
                        <a:pt x="505" y="698"/>
                        <a:pt x="563" y="648"/>
                      </a:cubicBezTo>
                      <a:cubicBezTo>
                        <a:pt x="620" y="597"/>
                        <a:pt x="689" y="531"/>
                        <a:pt x="776" y="448"/>
                      </a:cubicBezTo>
                      <a:lnTo>
                        <a:pt x="776" y="448"/>
                      </a:lnTo>
                      <a:lnTo>
                        <a:pt x="1213" y="12"/>
                      </a:lnTo>
                      <a:cubicBezTo>
                        <a:pt x="1216" y="9"/>
                        <a:pt x="1216" y="5"/>
                        <a:pt x="1213" y="2"/>
                      </a:cubicBezTo>
                      <a:cubicBezTo>
                        <a:pt x="1210" y="0"/>
                        <a:pt x="1206" y="0"/>
                        <a:pt x="1204" y="2"/>
                      </a:cubicBezTo>
                      <a:lnTo>
                        <a:pt x="767" y="439"/>
                      </a:lnTo>
                      <a:cubicBezTo>
                        <a:pt x="651" y="549"/>
                        <a:pt x="568" y="630"/>
                        <a:pt x="500" y="682"/>
                      </a:cubicBezTo>
                      <a:cubicBezTo>
                        <a:pt x="466" y="709"/>
                        <a:pt x="437" y="728"/>
                        <a:pt x="410" y="740"/>
                      </a:cubicBezTo>
                      <a:cubicBezTo>
                        <a:pt x="382" y="753"/>
                        <a:pt x="357" y="759"/>
                        <a:pt x="332" y="759"/>
                      </a:cubicBezTo>
                      <a:cubicBezTo>
                        <a:pt x="291" y="759"/>
                        <a:pt x="250" y="743"/>
                        <a:pt x="199" y="712"/>
                      </a:cubicBezTo>
                      <a:cubicBezTo>
                        <a:pt x="149" y="682"/>
                        <a:pt x="89" y="636"/>
                        <a:pt x="12" y="577"/>
                      </a:cubicBezTo>
                      <a:cubicBezTo>
                        <a:pt x="9" y="575"/>
                        <a:pt x="4" y="575"/>
                        <a:pt x="2" y="578"/>
                      </a:cubicBezTo>
                      <a:cubicBezTo>
                        <a:pt x="0" y="581"/>
                        <a:pt x="1" y="585"/>
                        <a:pt x="4" y="588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" name="Freeform 6">
                  <a:extLst>
                    <a:ext uri="{FF2B5EF4-FFF2-40B4-BE49-F238E27FC236}">
                      <a16:creationId xmlns:a16="http://schemas.microsoft.com/office/drawing/2014/main" id="{A3B338F7-55A4-4740-9066-F03D0DE3B4C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68170" y="664579"/>
                  <a:ext cx="439737" cy="330350"/>
                </a:xfrm>
                <a:custGeom>
                  <a:avLst/>
                  <a:gdLst>
                    <a:gd name="T0" fmla="*/ 2631 w 2657"/>
                    <a:gd name="T1" fmla="*/ 532 h 1998"/>
                    <a:gd name="T2" fmla="*/ 2130 w 2657"/>
                    <a:gd name="T3" fmla="*/ 145 h 1998"/>
                    <a:gd name="T4" fmla="*/ 1920 w 2657"/>
                    <a:gd name="T5" fmla="*/ 38 h 1998"/>
                    <a:gd name="T6" fmla="*/ 1715 w 2657"/>
                    <a:gd name="T7" fmla="*/ 0 h 1998"/>
                    <a:gd name="T8" fmla="*/ 1578 w 2657"/>
                    <a:gd name="T9" fmla="*/ 19 h 1998"/>
                    <a:gd name="T10" fmla="*/ 1370 w 2657"/>
                    <a:gd name="T11" fmla="*/ 116 h 1998"/>
                    <a:gd name="T12" fmla="*/ 1150 w 2657"/>
                    <a:gd name="T13" fmla="*/ 295 h 1998"/>
                    <a:gd name="T14" fmla="*/ 1150 w 2657"/>
                    <a:gd name="T15" fmla="*/ 295 h 1998"/>
                    <a:gd name="T16" fmla="*/ 16 w 2657"/>
                    <a:gd name="T17" fmla="*/ 1368 h 1998"/>
                    <a:gd name="T18" fmla="*/ 0 w 2657"/>
                    <a:gd name="T19" fmla="*/ 1406 h 1998"/>
                    <a:gd name="T20" fmla="*/ 16 w 2657"/>
                    <a:gd name="T21" fmla="*/ 1444 h 1998"/>
                    <a:gd name="T22" fmla="*/ 566 w 2657"/>
                    <a:gd name="T23" fmla="*/ 1977 h 1998"/>
                    <a:gd name="T24" fmla="*/ 640 w 2657"/>
                    <a:gd name="T25" fmla="*/ 1976 h 1998"/>
                    <a:gd name="T26" fmla="*/ 639 w 2657"/>
                    <a:gd name="T27" fmla="*/ 1901 h 1998"/>
                    <a:gd name="T28" fmla="*/ 129 w 2657"/>
                    <a:gd name="T29" fmla="*/ 1406 h 1998"/>
                    <a:gd name="T30" fmla="*/ 1223 w 2657"/>
                    <a:gd name="T31" fmla="*/ 371 h 1998"/>
                    <a:gd name="T32" fmla="*/ 1223 w 2657"/>
                    <a:gd name="T33" fmla="*/ 371 h 1998"/>
                    <a:gd name="T34" fmla="*/ 1489 w 2657"/>
                    <a:gd name="T35" fmla="*/ 167 h 1998"/>
                    <a:gd name="T36" fmla="*/ 1605 w 2657"/>
                    <a:gd name="T37" fmla="*/ 121 h 1998"/>
                    <a:gd name="T38" fmla="*/ 1715 w 2657"/>
                    <a:gd name="T39" fmla="*/ 106 h 1998"/>
                    <a:gd name="T40" fmla="*/ 1884 w 2657"/>
                    <a:gd name="T41" fmla="*/ 138 h 1998"/>
                    <a:gd name="T42" fmla="*/ 2181 w 2657"/>
                    <a:gd name="T43" fmla="*/ 306 h 1998"/>
                    <a:gd name="T44" fmla="*/ 2562 w 2657"/>
                    <a:gd name="T45" fmla="*/ 612 h 1998"/>
                    <a:gd name="T46" fmla="*/ 2637 w 2657"/>
                    <a:gd name="T47" fmla="*/ 606 h 1998"/>
                    <a:gd name="T48" fmla="*/ 2631 w 2657"/>
                    <a:gd name="T49" fmla="*/ 532 h 19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2657" h="1998">
                      <a:moveTo>
                        <a:pt x="2631" y="532"/>
                      </a:moveTo>
                      <a:cubicBezTo>
                        <a:pt x="2437" y="367"/>
                        <a:pt x="2276" y="237"/>
                        <a:pt x="2130" y="145"/>
                      </a:cubicBezTo>
                      <a:cubicBezTo>
                        <a:pt x="2058" y="99"/>
                        <a:pt x="1988" y="63"/>
                        <a:pt x="1920" y="38"/>
                      </a:cubicBezTo>
                      <a:cubicBezTo>
                        <a:pt x="1851" y="14"/>
                        <a:pt x="1783" y="0"/>
                        <a:pt x="1715" y="0"/>
                      </a:cubicBezTo>
                      <a:cubicBezTo>
                        <a:pt x="1669" y="0"/>
                        <a:pt x="1623" y="6"/>
                        <a:pt x="1578" y="19"/>
                      </a:cubicBezTo>
                      <a:cubicBezTo>
                        <a:pt x="1509" y="37"/>
                        <a:pt x="1440" y="70"/>
                        <a:pt x="1370" y="116"/>
                      </a:cubicBezTo>
                      <a:cubicBezTo>
                        <a:pt x="1299" y="162"/>
                        <a:pt x="1227" y="221"/>
                        <a:pt x="1150" y="295"/>
                      </a:cubicBezTo>
                      <a:lnTo>
                        <a:pt x="1150" y="295"/>
                      </a:lnTo>
                      <a:lnTo>
                        <a:pt x="16" y="1368"/>
                      </a:lnTo>
                      <a:cubicBezTo>
                        <a:pt x="6" y="1378"/>
                        <a:pt x="0" y="1391"/>
                        <a:pt x="0" y="1406"/>
                      </a:cubicBezTo>
                      <a:cubicBezTo>
                        <a:pt x="0" y="1420"/>
                        <a:pt x="6" y="1434"/>
                        <a:pt x="16" y="1444"/>
                      </a:cubicBezTo>
                      <a:lnTo>
                        <a:pt x="566" y="1977"/>
                      </a:lnTo>
                      <a:cubicBezTo>
                        <a:pt x="587" y="1997"/>
                        <a:pt x="619" y="1997"/>
                        <a:pt x="640" y="1976"/>
                      </a:cubicBezTo>
                      <a:cubicBezTo>
                        <a:pt x="660" y="1955"/>
                        <a:pt x="660" y="1921"/>
                        <a:pt x="639" y="1901"/>
                      </a:cubicBezTo>
                      <a:lnTo>
                        <a:pt x="129" y="1406"/>
                      </a:lnTo>
                      <a:lnTo>
                        <a:pt x="1223" y="371"/>
                      </a:lnTo>
                      <a:lnTo>
                        <a:pt x="1223" y="371"/>
                      </a:lnTo>
                      <a:cubicBezTo>
                        <a:pt x="1321" y="277"/>
                        <a:pt x="1409" y="210"/>
                        <a:pt x="1489" y="167"/>
                      </a:cubicBezTo>
                      <a:cubicBezTo>
                        <a:pt x="1529" y="146"/>
                        <a:pt x="1568" y="131"/>
                        <a:pt x="1605" y="121"/>
                      </a:cubicBezTo>
                      <a:cubicBezTo>
                        <a:pt x="1642" y="111"/>
                        <a:pt x="1679" y="106"/>
                        <a:pt x="1715" y="106"/>
                      </a:cubicBezTo>
                      <a:cubicBezTo>
                        <a:pt x="1770" y="106"/>
                        <a:pt x="1825" y="116"/>
                        <a:pt x="1884" y="138"/>
                      </a:cubicBezTo>
                      <a:cubicBezTo>
                        <a:pt x="1972" y="170"/>
                        <a:pt x="2070" y="226"/>
                        <a:pt x="2181" y="306"/>
                      </a:cubicBezTo>
                      <a:cubicBezTo>
                        <a:pt x="2293" y="387"/>
                        <a:pt x="2418" y="490"/>
                        <a:pt x="2562" y="612"/>
                      </a:cubicBezTo>
                      <a:cubicBezTo>
                        <a:pt x="2585" y="631"/>
                        <a:pt x="2618" y="628"/>
                        <a:pt x="2637" y="606"/>
                      </a:cubicBezTo>
                      <a:cubicBezTo>
                        <a:pt x="2656" y="584"/>
                        <a:pt x="2653" y="551"/>
                        <a:pt x="2631" y="532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" name="Freeform 7">
                  <a:extLst>
                    <a:ext uri="{FF2B5EF4-FFF2-40B4-BE49-F238E27FC236}">
                      <a16:creationId xmlns:a16="http://schemas.microsoft.com/office/drawing/2014/main" id="{4141CE36-498C-CB43-8361-06B6ABAF9EA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19946" y="709792"/>
                  <a:ext cx="356603" cy="190334"/>
                </a:xfrm>
                <a:custGeom>
                  <a:avLst/>
                  <a:gdLst>
                    <a:gd name="T0" fmla="*/ 2142 w 2158"/>
                    <a:gd name="T1" fmla="*/ 438 h 1152"/>
                    <a:gd name="T2" fmla="*/ 1725 w 2158"/>
                    <a:gd name="T3" fmla="*/ 118 h 1152"/>
                    <a:gd name="T4" fmla="*/ 1552 w 2158"/>
                    <a:gd name="T5" fmla="*/ 31 h 1152"/>
                    <a:gd name="T6" fmla="*/ 1386 w 2158"/>
                    <a:gd name="T7" fmla="*/ 0 h 1152"/>
                    <a:gd name="T8" fmla="*/ 1261 w 2158"/>
                    <a:gd name="T9" fmla="*/ 19 h 1152"/>
                    <a:gd name="T10" fmla="*/ 1068 w 2158"/>
                    <a:gd name="T11" fmla="*/ 115 h 1152"/>
                    <a:gd name="T12" fmla="*/ 852 w 2158"/>
                    <a:gd name="T13" fmla="*/ 295 h 1152"/>
                    <a:gd name="T14" fmla="*/ 852 w 2158"/>
                    <a:gd name="T15" fmla="*/ 295 h 1152"/>
                    <a:gd name="T16" fmla="*/ 13 w 2158"/>
                    <a:gd name="T17" fmla="*/ 1094 h 1152"/>
                    <a:gd name="T18" fmla="*/ 12 w 2158"/>
                    <a:gd name="T19" fmla="*/ 1138 h 1152"/>
                    <a:gd name="T20" fmla="*/ 56 w 2158"/>
                    <a:gd name="T21" fmla="*/ 1139 h 1152"/>
                    <a:gd name="T22" fmla="*/ 895 w 2158"/>
                    <a:gd name="T23" fmla="*/ 340 h 1152"/>
                    <a:gd name="T24" fmla="*/ 895 w 2158"/>
                    <a:gd name="T25" fmla="*/ 340 h 1152"/>
                    <a:gd name="T26" fmla="*/ 1164 w 2158"/>
                    <a:gd name="T27" fmla="*/ 128 h 1152"/>
                    <a:gd name="T28" fmla="*/ 1279 w 2158"/>
                    <a:gd name="T29" fmla="*/ 79 h 1152"/>
                    <a:gd name="T30" fmla="*/ 1386 w 2158"/>
                    <a:gd name="T31" fmla="*/ 63 h 1152"/>
                    <a:gd name="T32" fmla="*/ 1531 w 2158"/>
                    <a:gd name="T33" fmla="*/ 90 h 1152"/>
                    <a:gd name="T34" fmla="*/ 1781 w 2158"/>
                    <a:gd name="T35" fmla="*/ 231 h 1152"/>
                    <a:gd name="T36" fmla="*/ 2102 w 2158"/>
                    <a:gd name="T37" fmla="*/ 486 h 1152"/>
                    <a:gd name="T38" fmla="*/ 2146 w 2158"/>
                    <a:gd name="T39" fmla="*/ 482 h 1152"/>
                    <a:gd name="T40" fmla="*/ 2142 w 2158"/>
                    <a:gd name="T41" fmla="*/ 438 h 11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158" h="1152">
                      <a:moveTo>
                        <a:pt x="2142" y="438"/>
                      </a:moveTo>
                      <a:cubicBezTo>
                        <a:pt x="1978" y="301"/>
                        <a:pt x="1845" y="193"/>
                        <a:pt x="1725" y="118"/>
                      </a:cubicBezTo>
                      <a:cubicBezTo>
                        <a:pt x="1664" y="80"/>
                        <a:pt x="1608" y="51"/>
                        <a:pt x="1552" y="31"/>
                      </a:cubicBezTo>
                      <a:cubicBezTo>
                        <a:pt x="1496" y="11"/>
                        <a:pt x="1441" y="0"/>
                        <a:pt x="1386" y="0"/>
                      </a:cubicBezTo>
                      <a:cubicBezTo>
                        <a:pt x="1344" y="0"/>
                        <a:pt x="1303" y="6"/>
                        <a:pt x="1261" y="19"/>
                      </a:cubicBezTo>
                      <a:cubicBezTo>
                        <a:pt x="1198" y="37"/>
                        <a:pt x="1135" y="69"/>
                        <a:pt x="1068" y="115"/>
                      </a:cubicBezTo>
                      <a:cubicBezTo>
                        <a:pt x="1000" y="161"/>
                        <a:pt x="930" y="220"/>
                        <a:pt x="852" y="295"/>
                      </a:cubicBezTo>
                      <a:lnTo>
                        <a:pt x="852" y="295"/>
                      </a:lnTo>
                      <a:lnTo>
                        <a:pt x="13" y="1094"/>
                      </a:lnTo>
                      <a:cubicBezTo>
                        <a:pt x="1" y="1106"/>
                        <a:pt x="0" y="1126"/>
                        <a:pt x="12" y="1138"/>
                      </a:cubicBezTo>
                      <a:cubicBezTo>
                        <a:pt x="24" y="1151"/>
                        <a:pt x="44" y="1151"/>
                        <a:pt x="56" y="1139"/>
                      </a:cubicBezTo>
                      <a:lnTo>
                        <a:pt x="895" y="340"/>
                      </a:lnTo>
                      <a:lnTo>
                        <a:pt x="895" y="340"/>
                      </a:lnTo>
                      <a:cubicBezTo>
                        <a:pt x="997" y="243"/>
                        <a:pt x="1085" y="173"/>
                        <a:pt x="1164" y="128"/>
                      </a:cubicBezTo>
                      <a:cubicBezTo>
                        <a:pt x="1204" y="106"/>
                        <a:pt x="1242" y="89"/>
                        <a:pt x="1279" y="79"/>
                      </a:cubicBezTo>
                      <a:cubicBezTo>
                        <a:pt x="1315" y="68"/>
                        <a:pt x="1351" y="63"/>
                        <a:pt x="1386" y="63"/>
                      </a:cubicBezTo>
                      <a:cubicBezTo>
                        <a:pt x="1433" y="63"/>
                        <a:pt x="1480" y="72"/>
                        <a:pt x="1531" y="90"/>
                      </a:cubicBezTo>
                      <a:cubicBezTo>
                        <a:pt x="1606" y="117"/>
                        <a:pt x="1688" y="164"/>
                        <a:pt x="1781" y="231"/>
                      </a:cubicBezTo>
                      <a:cubicBezTo>
                        <a:pt x="1874" y="298"/>
                        <a:pt x="1979" y="384"/>
                        <a:pt x="2102" y="486"/>
                      </a:cubicBezTo>
                      <a:cubicBezTo>
                        <a:pt x="2115" y="497"/>
                        <a:pt x="2135" y="495"/>
                        <a:pt x="2146" y="482"/>
                      </a:cubicBezTo>
                      <a:cubicBezTo>
                        <a:pt x="2157" y="469"/>
                        <a:pt x="2155" y="449"/>
                        <a:pt x="2142" y="438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9" name="Freeform 8">
                  <a:extLst>
                    <a:ext uri="{FF2B5EF4-FFF2-40B4-BE49-F238E27FC236}">
                      <a16:creationId xmlns:a16="http://schemas.microsoft.com/office/drawing/2014/main" id="{8C0DB147-A359-BD41-A434-9663F54133E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44012" y="752818"/>
                  <a:ext cx="304826" cy="169186"/>
                </a:xfrm>
                <a:custGeom>
                  <a:avLst/>
                  <a:gdLst>
                    <a:gd name="T0" fmla="*/ 1832 w 1844"/>
                    <a:gd name="T1" fmla="*/ 349 h 1021"/>
                    <a:gd name="T2" fmla="*/ 1494 w 1844"/>
                    <a:gd name="T3" fmla="*/ 93 h 1021"/>
                    <a:gd name="T4" fmla="*/ 1356 w 1844"/>
                    <a:gd name="T5" fmla="*/ 24 h 1021"/>
                    <a:gd name="T6" fmla="*/ 1224 w 1844"/>
                    <a:gd name="T7" fmla="*/ 0 h 1021"/>
                    <a:gd name="T8" fmla="*/ 1110 w 1844"/>
                    <a:gd name="T9" fmla="*/ 18 h 1021"/>
                    <a:gd name="T10" fmla="*/ 929 w 1844"/>
                    <a:gd name="T11" fmla="*/ 116 h 1021"/>
                    <a:gd name="T12" fmla="*/ 715 w 1844"/>
                    <a:gd name="T13" fmla="*/ 301 h 1021"/>
                    <a:gd name="T14" fmla="*/ 714 w 1844"/>
                    <a:gd name="T15" fmla="*/ 301 h 1021"/>
                    <a:gd name="T16" fmla="*/ 10 w 1844"/>
                    <a:gd name="T17" fmla="*/ 978 h 1021"/>
                    <a:gd name="T18" fmla="*/ 9 w 1844"/>
                    <a:gd name="T19" fmla="*/ 1011 h 1021"/>
                    <a:gd name="T20" fmla="*/ 42 w 1844"/>
                    <a:gd name="T21" fmla="*/ 1012 h 1021"/>
                    <a:gd name="T22" fmla="*/ 746 w 1844"/>
                    <a:gd name="T23" fmla="*/ 334 h 1021"/>
                    <a:gd name="T24" fmla="*/ 746 w 1844"/>
                    <a:gd name="T25" fmla="*/ 334 h 1021"/>
                    <a:gd name="T26" fmla="*/ 1016 w 1844"/>
                    <a:gd name="T27" fmla="*/ 114 h 1021"/>
                    <a:gd name="T28" fmla="*/ 1124 w 1844"/>
                    <a:gd name="T29" fmla="*/ 62 h 1021"/>
                    <a:gd name="T30" fmla="*/ 1224 w 1844"/>
                    <a:gd name="T31" fmla="*/ 46 h 1021"/>
                    <a:gd name="T32" fmla="*/ 1340 w 1844"/>
                    <a:gd name="T33" fmla="*/ 67 h 1021"/>
                    <a:gd name="T34" fmla="*/ 1542 w 1844"/>
                    <a:gd name="T35" fmla="*/ 180 h 1021"/>
                    <a:gd name="T36" fmla="*/ 1803 w 1844"/>
                    <a:gd name="T37" fmla="*/ 385 h 1021"/>
                    <a:gd name="T38" fmla="*/ 1835 w 1844"/>
                    <a:gd name="T39" fmla="*/ 381 h 1021"/>
                    <a:gd name="T40" fmla="*/ 1832 w 1844"/>
                    <a:gd name="T41" fmla="*/ 349 h 10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844" h="1021">
                      <a:moveTo>
                        <a:pt x="1832" y="349"/>
                      </a:moveTo>
                      <a:cubicBezTo>
                        <a:pt x="1698" y="239"/>
                        <a:pt x="1590" y="153"/>
                        <a:pt x="1494" y="93"/>
                      </a:cubicBezTo>
                      <a:cubicBezTo>
                        <a:pt x="1446" y="63"/>
                        <a:pt x="1400" y="40"/>
                        <a:pt x="1356" y="24"/>
                      </a:cubicBezTo>
                      <a:cubicBezTo>
                        <a:pt x="1311" y="8"/>
                        <a:pt x="1268" y="0"/>
                        <a:pt x="1224" y="0"/>
                      </a:cubicBezTo>
                      <a:cubicBezTo>
                        <a:pt x="1186" y="0"/>
                        <a:pt x="1148" y="6"/>
                        <a:pt x="1110" y="18"/>
                      </a:cubicBezTo>
                      <a:cubicBezTo>
                        <a:pt x="1052" y="37"/>
                        <a:pt x="993" y="69"/>
                        <a:pt x="929" y="116"/>
                      </a:cubicBezTo>
                      <a:cubicBezTo>
                        <a:pt x="864" y="163"/>
                        <a:pt x="794" y="224"/>
                        <a:pt x="715" y="301"/>
                      </a:cubicBezTo>
                      <a:lnTo>
                        <a:pt x="714" y="301"/>
                      </a:lnTo>
                      <a:lnTo>
                        <a:pt x="10" y="978"/>
                      </a:lnTo>
                      <a:cubicBezTo>
                        <a:pt x="1" y="987"/>
                        <a:pt x="0" y="1002"/>
                        <a:pt x="9" y="1011"/>
                      </a:cubicBezTo>
                      <a:cubicBezTo>
                        <a:pt x="18" y="1020"/>
                        <a:pt x="33" y="1020"/>
                        <a:pt x="42" y="1012"/>
                      </a:cubicBezTo>
                      <a:lnTo>
                        <a:pt x="746" y="334"/>
                      </a:lnTo>
                      <a:lnTo>
                        <a:pt x="746" y="334"/>
                      </a:lnTo>
                      <a:cubicBezTo>
                        <a:pt x="851" y="233"/>
                        <a:pt x="939" y="160"/>
                        <a:pt x="1016" y="114"/>
                      </a:cubicBezTo>
                      <a:cubicBezTo>
                        <a:pt x="1054" y="90"/>
                        <a:pt x="1090" y="73"/>
                        <a:pt x="1124" y="62"/>
                      </a:cubicBezTo>
                      <a:cubicBezTo>
                        <a:pt x="1159" y="51"/>
                        <a:pt x="1191" y="46"/>
                        <a:pt x="1224" y="46"/>
                      </a:cubicBezTo>
                      <a:cubicBezTo>
                        <a:pt x="1262" y="46"/>
                        <a:pt x="1300" y="53"/>
                        <a:pt x="1340" y="67"/>
                      </a:cubicBezTo>
                      <a:cubicBezTo>
                        <a:pt x="1401" y="89"/>
                        <a:pt x="1466" y="127"/>
                        <a:pt x="1542" y="180"/>
                      </a:cubicBezTo>
                      <a:cubicBezTo>
                        <a:pt x="1617" y="234"/>
                        <a:pt x="1702" y="303"/>
                        <a:pt x="1803" y="385"/>
                      </a:cubicBezTo>
                      <a:cubicBezTo>
                        <a:pt x="1813" y="393"/>
                        <a:pt x="1827" y="391"/>
                        <a:pt x="1835" y="381"/>
                      </a:cubicBezTo>
                      <a:cubicBezTo>
                        <a:pt x="1843" y="372"/>
                        <a:pt x="1842" y="357"/>
                        <a:pt x="1832" y="349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0" name="Freeform 9">
                  <a:extLst>
                    <a:ext uri="{FF2B5EF4-FFF2-40B4-BE49-F238E27FC236}">
                      <a16:creationId xmlns:a16="http://schemas.microsoft.com/office/drawing/2014/main" id="{C6F23298-B6AB-BA43-B481-2717E0BC36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67348" y="795114"/>
                  <a:ext cx="253049" cy="148038"/>
                </a:xfrm>
                <a:custGeom>
                  <a:avLst/>
                  <a:gdLst>
                    <a:gd name="T0" fmla="*/ 1522 w 1530"/>
                    <a:gd name="T1" fmla="*/ 264 h 895"/>
                    <a:gd name="T2" fmla="*/ 1260 w 1530"/>
                    <a:gd name="T3" fmla="*/ 70 h 895"/>
                    <a:gd name="T4" fmla="*/ 1156 w 1530"/>
                    <a:gd name="T5" fmla="*/ 18 h 895"/>
                    <a:gd name="T6" fmla="*/ 1057 w 1530"/>
                    <a:gd name="T7" fmla="*/ 0 h 895"/>
                    <a:gd name="T8" fmla="*/ 957 w 1530"/>
                    <a:gd name="T9" fmla="*/ 19 h 895"/>
                    <a:gd name="T10" fmla="*/ 791 w 1530"/>
                    <a:gd name="T11" fmla="*/ 119 h 895"/>
                    <a:gd name="T12" fmla="*/ 577 w 1530"/>
                    <a:gd name="T13" fmla="*/ 310 h 895"/>
                    <a:gd name="T14" fmla="*/ 577 w 1530"/>
                    <a:gd name="T15" fmla="*/ 310 h 895"/>
                    <a:gd name="T16" fmla="*/ 6 w 1530"/>
                    <a:gd name="T17" fmla="*/ 867 h 895"/>
                    <a:gd name="T18" fmla="*/ 6 w 1530"/>
                    <a:gd name="T19" fmla="*/ 888 h 895"/>
                    <a:gd name="T20" fmla="*/ 27 w 1530"/>
                    <a:gd name="T21" fmla="*/ 888 h 895"/>
                    <a:gd name="T22" fmla="*/ 598 w 1530"/>
                    <a:gd name="T23" fmla="*/ 331 h 895"/>
                    <a:gd name="T24" fmla="*/ 598 w 1530"/>
                    <a:gd name="T25" fmla="*/ 331 h 895"/>
                    <a:gd name="T26" fmla="*/ 866 w 1530"/>
                    <a:gd name="T27" fmla="*/ 101 h 895"/>
                    <a:gd name="T28" fmla="*/ 968 w 1530"/>
                    <a:gd name="T29" fmla="*/ 47 h 895"/>
                    <a:gd name="T30" fmla="*/ 1057 w 1530"/>
                    <a:gd name="T31" fmla="*/ 29 h 895"/>
                    <a:gd name="T32" fmla="*/ 1146 w 1530"/>
                    <a:gd name="T33" fmla="*/ 46 h 895"/>
                    <a:gd name="T34" fmla="*/ 1300 w 1530"/>
                    <a:gd name="T35" fmla="*/ 132 h 895"/>
                    <a:gd name="T36" fmla="*/ 1504 w 1530"/>
                    <a:gd name="T37" fmla="*/ 287 h 895"/>
                    <a:gd name="T38" fmla="*/ 1524 w 1530"/>
                    <a:gd name="T39" fmla="*/ 285 h 895"/>
                    <a:gd name="T40" fmla="*/ 1522 w 1530"/>
                    <a:gd name="T41" fmla="*/ 264 h 8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530" h="895">
                      <a:moveTo>
                        <a:pt x="1522" y="264"/>
                      </a:moveTo>
                      <a:cubicBezTo>
                        <a:pt x="1417" y="180"/>
                        <a:pt x="1334" y="115"/>
                        <a:pt x="1260" y="70"/>
                      </a:cubicBezTo>
                      <a:cubicBezTo>
                        <a:pt x="1224" y="47"/>
                        <a:pt x="1189" y="30"/>
                        <a:pt x="1156" y="18"/>
                      </a:cubicBezTo>
                      <a:cubicBezTo>
                        <a:pt x="1123" y="6"/>
                        <a:pt x="1090" y="0"/>
                        <a:pt x="1057" y="0"/>
                      </a:cubicBezTo>
                      <a:cubicBezTo>
                        <a:pt x="1024" y="0"/>
                        <a:pt x="991" y="6"/>
                        <a:pt x="957" y="19"/>
                      </a:cubicBezTo>
                      <a:cubicBezTo>
                        <a:pt x="906" y="38"/>
                        <a:pt x="852" y="71"/>
                        <a:pt x="791" y="119"/>
                      </a:cubicBezTo>
                      <a:cubicBezTo>
                        <a:pt x="729" y="167"/>
                        <a:pt x="660" y="231"/>
                        <a:pt x="577" y="310"/>
                      </a:cubicBezTo>
                      <a:lnTo>
                        <a:pt x="577" y="310"/>
                      </a:lnTo>
                      <a:lnTo>
                        <a:pt x="6" y="867"/>
                      </a:lnTo>
                      <a:cubicBezTo>
                        <a:pt x="0" y="873"/>
                        <a:pt x="0" y="882"/>
                        <a:pt x="6" y="888"/>
                      </a:cubicBezTo>
                      <a:cubicBezTo>
                        <a:pt x="12" y="894"/>
                        <a:pt x="21" y="894"/>
                        <a:pt x="27" y="888"/>
                      </a:cubicBezTo>
                      <a:lnTo>
                        <a:pt x="598" y="331"/>
                      </a:lnTo>
                      <a:lnTo>
                        <a:pt x="598" y="331"/>
                      </a:lnTo>
                      <a:cubicBezTo>
                        <a:pt x="707" y="226"/>
                        <a:pt x="793" y="150"/>
                        <a:pt x="866" y="101"/>
                      </a:cubicBezTo>
                      <a:cubicBezTo>
                        <a:pt x="903" y="76"/>
                        <a:pt x="936" y="58"/>
                        <a:pt x="968" y="47"/>
                      </a:cubicBezTo>
                      <a:cubicBezTo>
                        <a:pt x="999" y="35"/>
                        <a:pt x="1028" y="29"/>
                        <a:pt x="1057" y="29"/>
                      </a:cubicBezTo>
                      <a:cubicBezTo>
                        <a:pt x="1086" y="29"/>
                        <a:pt x="1115" y="35"/>
                        <a:pt x="1146" y="46"/>
                      </a:cubicBezTo>
                      <a:cubicBezTo>
                        <a:pt x="1192" y="62"/>
                        <a:pt x="1242" y="91"/>
                        <a:pt x="1300" y="132"/>
                      </a:cubicBezTo>
                      <a:cubicBezTo>
                        <a:pt x="1359" y="172"/>
                        <a:pt x="1425" y="225"/>
                        <a:pt x="1504" y="287"/>
                      </a:cubicBezTo>
                      <a:cubicBezTo>
                        <a:pt x="1510" y="292"/>
                        <a:pt x="1518" y="291"/>
                        <a:pt x="1524" y="285"/>
                      </a:cubicBezTo>
                      <a:cubicBezTo>
                        <a:pt x="1529" y="279"/>
                        <a:pt x="1528" y="269"/>
                        <a:pt x="1522" y="264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" name="Freeform 10">
                  <a:extLst>
                    <a:ext uri="{FF2B5EF4-FFF2-40B4-BE49-F238E27FC236}">
                      <a16:creationId xmlns:a16="http://schemas.microsoft.com/office/drawing/2014/main" id="{358E77EF-FA74-0941-A231-8FD607054BB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91413" y="835952"/>
                  <a:ext cx="201273" cy="127619"/>
                </a:xfrm>
                <a:custGeom>
                  <a:avLst/>
                  <a:gdLst>
                    <a:gd name="T0" fmla="*/ 1212 w 1217"/>
                    <a:gd name="T1" fmla="*/ 184 h 773"/>
                    <a:gd name="T2" fmla="*/ 1023 w 1217"/>
                    <a:gd name="T3" fmla="*/ 48 h 773"/>
                    <a:gd name="T4" fmla="*/ 884 w 1217"/>
                    <a:gd name="T5" fmla="*/ 0 h 773"/>
                    <a:gd name="T6" fmla="*/ 801 w 1217"/>
                    <a:gd name="T7" fmla="*/ 20 h 773"/>
                    <a:gd name="T8" fmla="*/ 653 w 1217"/>
                    <a:gd name="T9" fmla="*/ 124 h 773"/>
                    <a:gd name="T10" fmla="*/ 440 w 1217"/>
                    <a:gd name="T11" fmla="*/ 324 h 773"/>
                    <a:gd name="T12" fmla="*/ 440 w 1217"/>
                    <a:gd name="T13" fmla="*/ 324 h 773"/>
                    <a:gd name="T14" fmla="*/ 3 w 1217"/>
                    <a:gd name="T15" fmla="*/ 760 h 773"/>
                    <a:gd name="T16" fmla="*/ 3 w 1217"/>
                    <a:gd name="T17" fmla="*/ 770 h 773"/>
                    <a:gd name="T18" fmla="*/ 12 w 1217"/>
                    <a:gd name="T19" fmla="*/ 770 h 773"/>
                    <a:gd name="T20" fmla="*/ 449 w 1217"/>
                    <a:gd name="T21" fmla="*/ 333 h 773"/>
                    <a:gd name="T22" fmla="*/ 716 w 1217"/>
                    <a:gd name="T23" fmla="*/ 90 h 773"/>
                    <a:gd name="T24" fmla="*/ 806 w 1217"/>
                    <a:gd name="T25" fmla="*/ 32 h 773"/>
                    <a:gd name="T26" fmla="*/ 884 w 1217"/>
                    <a:gd name="T27" fmla="*/ 13 h 773"/>
                    <a:gd name="T28" fmla="*/ 1016 w 1217"/>
                    <a:gd name="T29" fmla="*/ 60 h 773"/>
                    <a:gd name="T30" fmla="*/ 1204 w 1217"/>
                    <a:gd name="T31" fmla="*/ 195 h 773"/>
                    <a:gd name="T32" fmla="*/ 1214 w 1217"/>
                    <a:gd name="T33" fmla="*/ 194 h 773"/>
                    <a:gd name="T34" fmla="*/ 1212 w 1217"/>
                    <a:gd name="T35" fmla="*/ 184 h 7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217" h="773">
                      <a:moveTo>
                        <a:pt x="1212" y="184"/>
                      </a:moveTo>
                      <a:cubicBezTo>
                        <a:pt x="1135" y="125"/>
                        <a:pt x="1075" y="80"/>
                        <a:pt x="1023" y="48"/>
                      </a:cubicBezTo>
                      <a:cubicBezTo>
                        <a:pt x="971" y="17"/>
                        <a:pt x="928" y="0"/>
                        <a:pt x="884" y="0"/>
                      </a:cubicBezTo>
                      <a:cubicBezTo>
                        <a:pt x="856" y="0"/>
                        <a:pt x="829" y="7"/>
                        <a:pt x="801" y="20"/>
                      </a:cubicBezTo>
                      <a:cubicBezTo>
                        <a:pt x="758" y="39"/>
                        <a:pt x="711" y="74"/>
                        <a:pt x="653" y="124"/>
                      </a:cubicBezTo>
                      <a:cubicBezTo>
                        <a:pt x="595" y="175"/>
                        <a:pt x="527" y="241"/>
                        <a:pt x="440" y="324"/>
                      </a:cubicBezTo>
                      <a:lnTo>
                        <a:pt x="440" y="324"/>
                      </a:lnTo>
                      <a:lnTo>
                        <a:pt x="3" y="760"/>
                      </a:lnTo>
                      <a:cubicBezTo>
                        <a:pt x="0" y="763"/>
                        <a:pt x="0" y="767"/>
                        <a:pt x="3" y="770"/>
                      </a:cubicBezTo>
                      <a:cubicBezTo>
                        <a:pt x="5" y="772"/>
                        <a:pt x="10" y="772"/>
                        <a:pt x="12" y="770"/>
                      </a:cubicBezTo>
                      <a:lnTo>
                        <a:pt x="449" y="333"/>
                      </a:lnTo>
                      <a:cubicBezTo>
                        <a:pt x="565" y="223"/>
                        <a:pt x="648" y="142"/>
                        <a:pt x="716" y="90"/>
                      </a:cubicBezTo>
                      <a:cubicBezTo>
                        <a:pt x="749" y="63"/>
                        <a:pt x="778" y="44"/>
                        <a:pt x="806" y="32"/>
                      </a:cubicBezTo>
                      <a:cubicBezTo>
                        <a:pt x="833" y="19"/>
                        <a:pt x="859" y="13"/>
                        <a:pt x="884" y="13"/>
                      </a:cubicBezTo>
                      <a:cubicBezTo>
                        <a:pt x="924" y="13"/>
                        <a:pt x="966" y="29"/>
                        <a:pt x="1016" y="60"/>
                      </a:cubicBezTo>
                      <a:cubicBezTo>
                        <a:pt x="1067" y="90"/>
                        <a:pt x="1127" y="136"/>
                        <a:pt x="1204" y="195"/>
                      </a:cubicBezTo>
                      <a:cubicBezTo>
                        <a:pt x="1207" y="197"/>
                        <a:pt x="1211" y="197"/>
                        <a:pt x="1214" y="194"/>
                      </a:cubicBezTo>
                      <a:cubicBezTo>
                        <a:pt x="1216" y="191"/>
                        <a:pt x="1215" y="187"/>
                        <a:pt x="1212" y="184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2" name="Freeform 11">
                  <a:extLst>
                    <a:ext uri="{FF2B5EF4-FFF2-40B4-BE49-F238E27FC236}">
                      <a16:creationId xmlns:a16="http://schemas.microsoft.com/office/drawing/2014/main" id="{C4AC1E84-A6C9-AC43-8829-ADA26407D6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08093" y="858559"/>
                  <a:ext cx="72925" cy="48130"/>
                </a:xfrm>
                <a:custGeom>
                  <a:avLst/>
                  <a:gdLst>
                    <a:gd name="T0" fmla="*/ 49 w 442"/>
                    <a:gd name="T1" fmla="*/ 200 h 293"/>
                    <a:gd name="T2" fmla="*/ 0 w 442"/>
                    <a:gd name="T3" fmla="*/ 156 h 293"/>
                    <a:gd name="T4" fmla="*/ 45 w 442"/>
                    <a:gd name="T5" fmla="*/ 107 h 293"/>
                    <a:gd name="T6" fmla="*/ 392 w 442"/>
                    <a:gd name="T7" fmla="*/ 91 h 293"/>
                    <a:gd name="T8" fmla="*/ 441 w 442"/>
                    <a:gd name="T9" fmla="*/ 137 h 293"/>
                    <a:gd name="T10" fmla="*/ 396 w 442"/>
                    <a:gd name="T11" fmla="*/ 185 h 293"/>
                    <a:gd name="T12" fmla="*/ 49 w 442"/>
                    <a:gd name="T13" fmla="*/ 200 h 2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442" h="293">
                      <a:moveTo>
                        <a:pt x="49" y="200"/>
                      </a:moveTo>
                      <a:lnTo>
                        <a:pt x="0" y="156"/>
                      </a:lnTo>
                      <a:lnTo>
                        <a:pt x="45" y="107"/>
                      </a:lnTo>
                      <a:cubicBezTo>
                        <a:pt x="136" y="7"/>
                        <a:pt x="292" y="0"/>
                        <a:pt x="392" y="91"/>
                      </a:cubicBezTo>
                      <a:lnTo>
                        <a:pt x="441" y="137"/>
                      </a:lnTo>
                      <a:lnTo>
                        <a:pt x="396" y="185"/>
                      </a:lnTo>
                      <a:cubicBezTo>
                        <a:pt x="304" y="285"/>
                        <a:pt x="149" y="292"/>
                        <a:pt x="49" y="200"/>
                      </a:cubicBez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C343F0B3-495F-9444-816E-38B2C9F55C5E}"/>
                </a:ext>
              </a:extLst>
            </p:cNvPr>
            <p:cNvSpPr txBox="1"/>
            <p:nvPr userDrawn="1"/>
          </p:nvSpPr>
          <p:spPr>
            <a:xfrm>
              <a:off x="5783563" y="5979422"/>
              <a:ext cx="1211934" cy="7232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spcBef>
                  <a:spcPts val="600"/>
                </a:spcBef>
              </a:pPr>
              <a:r>
                <a:rPr lang="en-US" altLang="zh-CN" sz="1800" spc="600" dirty="0">
                  <a:solidFill>
                    <a:srgbClr val="5B307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IPCC</a:t>
              </a:r>
            </a:p>
            <a:p>
              <a:pPr algn="ctr">
                <a:spcBef>
                  <a:spcPts val="600"/>
                </a:spcBef>
              </a:pPr>
              <a:r>
                <a:rPr lang="zh-CN" altLang="en-US" sz="1800" spc="600" dirty="0">
                  <a:solidFill>
                    <a:srgbClr val="5B307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教案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497440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矩形 38">
            <a:extLst>
              <a:ext uri="{FF2B5EF4-FFF2-40B4-BE49-F238E27FC236}">
                <a16:creationId xmlns:a16="http://schemas.microsoft.com/office/drawing/2014/main" id="{FBB5D1D6-FEDC-364E-ADD0-80C842FD6986}"/>
              </a:ext>
            </a:extLst>
          </p:cNvPr>
          <p:cNvSpPr/>
          <p:nvPr userDrawn="1"/>
        </p:nvSpPr>
        <p:spPr>
          <a:xfrm>
            <a:off x="667831" y="541554"/>
            <a:ext cx="509313" cy="498948"/>
          </a:xfrm>
          <a:prstGeom prst="rect">
            <a:avLst/>
          </a:prstGeom>
          <a:solidFill>
            <a:srgbClr val="5C307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solidFill>
                <a:srgbClr val="5C307E"/>
              </a:solidFill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223457C5-5D0E-4F46-9D0B-7EA2985DFF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kumimoji="1" lang="zh-CN" altLang="en-US" dirty="0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2FA45BE-434F-B44C-99F8-C563AC076A0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0758"/>
            <a:ext cx="10515600" cy="4586694"/>
          </a:xfrm>
        </p:spPr>
        <p:txBody>
          <a:bodyPr/>
          <a:lstStyle>
            <a:lvl1pPr marL="360363" indent="-360363">
              <a:lnSpc>
                <a:spcPct val="100000"/>
              </a:lnSpc>
              <a:spcBef>
                <a:spcPts val="600"/>
              </a:spcBef>
              <a:buFont typeface="Wingdings" pitchFamily="2" charset="2"/>
              <a:buChar char="Ø"/>
              <a:tabLst/>
              <a:defRPr/>
            </a:lvl1pPr>
            <a:lvl2pPr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/>
            </a:lvl2pPr>
            <a:lvl3pPr>
              <a:lnSpc>
                <a:spcPct val="100000"/>
              </a:lnSpc>
              <a:spcBef>
                <a:spcPts val="600"/>
              </a:spcBef>
              <a:defRPr/>
            </a:lvl3pPr>
            <a:lvl4pPr>
              <a:lnSpc>
                <a:spcPct val="100000"/>
              </a:lnSpc>
              <a:spcBef>
                <a:spcPts val="600"/>
              </a:spcBef>
              <a:defRPr/>
            </a:lvl4pPr>
            <a:lvl5pPr>
              <a:lnSpc>
                <a:spcPct val="100000"/>
              </a:lnSpc>
              <a:spcBef>
                <a:spcPts val="600"/>
              </a:spcBef>
              <a:defRPr/>
            </a:lvl5pPr>
          </a:lstStyle>
          <a:p>
            <a:pPr lvl="0"/>
            <a:r>
              <a:rPr kumimoji="1" lang="zh-CN" altLang="en-US" dirty="0"/>
              <a:t>单击此处编辑母版文本样式</a:t>
            </a:r>
          </a:p>
          <a:p>
            <a:pPr lvl="1"/>
            <a:r>
              <a:rPr kumimoji="1" lang="zh-CN" altLang="en-US" dirty="0"/>
              <a:t>二级</a:t>
            </a:r>
          </a:p>
          <a:p>
            <a:pPr lvl="2"/>
            <a:r>
              <a:rPr kumimoji="1" lang="zh-CN" altLang="en-US" dirty="0"/>
              <a:t>三级</a:t>
            </a:r>
          </a:p>
          <a:p>
            <a:pPr lvl="3"/>
            <a:r>
              <a:rPr kumimoji="1" lang="zh-CN" altLang="en-US" dirty="0"/>
              <a:t>四级</a:t>
            </a:r>
          </a:p>
          <a:p>
            <a:pPr lvl="4"/>
            <a:r>
              <a:rPr kumimoji="1" lang="zh-CN" altLang="en-US" dirty="0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A1C8C13-A111-E44B-BB6E-32C9AFF870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F44458-A3AD-7248-AB3A-A80099144E2A}" type="datetime1">
              <a:rPr kumimoji="1" lang="zh-CN" altLang="en-US" smtClean="0"/>
              <a:pPr/>
              <a:t>2021/10/4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A7B7B75-EEC1-2D4D-AB7C-5A35149695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FDBE6BC-6A1B-1944-BBB6-30FD8C33B3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‹#›</a:t>
            </a:fld>
            <a:endParaRPr kumimoji="1" lang="zh-CN" altLang="en-US" dirty="0"/>
          </a:p>
        </p:txBody>
      </p:sp>
      <p:cxnSp>
        <p:nvCxnSpPr>
          <p:cNvPr id="40" name="直线连接符 39">
            <a:extLst>
              <a:ext uri="{FF2B5EF4-FFF2-40B4-BE49-F238E27FC236}">
                <a16:creationId xmlns:a16="http://schemas.microsoft.com/office/drawing/2014/main" id="{9E7AFED4-5702-094E-A3B8-21EB069F234E}"/>
              </a:ext>
            </a:extLst>
          </p:cNvPr>
          <p:cNvCxnSpPr>
            <a:cxnSpLocks/>
          </p:cNvCxnSpPr>
          <p:nvPr userDrawn="1"/>
        </p:nvCxnSpPr>
        <p:spPr>
          <a:xfrm>
            <a:off x="1314788" y="1244212"/>
            <a:ext cx="7295812" cy="0"/>
          </a:xfrm>
          <a:prstGeom prst="line">
            <a:avLst/>
          </a:prstGeom>
          <a:ln w="19050">
            <a:solidFill>
              <a:srgbClr val="5C307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线连接符 63">
            <a:extLst>
              <a:ext uri="{FF2B5EF4-FFF2-40B4-BE49-F238E27FC236}">
                <a16:creationId xmlns:a16="http://schemas.microsoft.com/office/drawing/2014/main" id="{06B569DB-EE88-CB4A-A634-A7CA45E81663}"/>
              </a:ext>
            </a:extLst>
          </p:cNvPr>
          <p:cNvCxnSpPr>
            <a:cxnSpLocks/>
          </p:cNvCxnSpPr>
          <p:nvPr userDrawn="1"/>
        </p:nvCxnSpPr>
        <p:spPr>
          <a:xfrm>
            <a:off x="9705401" y="526774"/>
            <a:ext cx="0" cy="503679"/>
          </a:xfrm>
          <a:prstGeom prst="line">
            <a:avLst/>
          </a:prstGeom>
          <a:ln w="12700" cap="rnd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1" name="组合 70">
            <a:extLst>
              <a:ext uri="{FF2B5EF4-FFF2-40B4-BE49-F238E27FC236}">
                <a16:creationId xmlns:a16="http://schemas.microsoft.com/office/drawing/2014/main" id="{C1D75728-DE08-814F-9EF0-7E9AFB999FE6}"/>
              </a:ext>
            </a:extLst>
          </p:cNvPr>
          <p:cNvGrpSpPr/>
          <p:nvPr userDrawn="1"/>
        </p:nvGrpSpPr>
        <p:grpSpPr>
          <a:xfrm>
            <a:off x="715452" y="634525"/>
            <a:ext cx="403039" cy="321898"/>
            <a:chOff x="1368170" y="664579"/>
            <a:chExt cx="550582" cy="439737"/>
          </a:xfrm>
          <a:solidFill>
            <a:schemeClr val="bg1"/>
          </a:solidFill>
        </p:grpSpPr>
        <p:sp>
          <p:nvSpPr>
            <p:cNvPr id="72" name="Freeform 1">
              <a:extLst>
                <a:ext uri="{FF2B5EF4-FFF2-40B4-BE49-F238E27FC236}">
                  <a16:creationId xmlns:a16="http://schemas.microsoft.com/office/drawing/2014/main" id="{53F1A011-1E52-3140-9C21-8911AB3220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1203" y="771778"/>
              <a:ext cx="437549" cy="332538"/>
            </a:xfrm>
            <a:custGeom>
              <a:avLst/>
              <a:gdLst>
                <a:gd name="T0" fmla="*/ 25 w 2647"/>
                <a:gd name="T1" fmla="*/ 1478 h 2011"/>
                <a:gd name="T2" fmla="*/ 525 w 2647"/>
                <a:gd name="T3" fmla="*/ 1865 h 2011"/>
                <a:gd name="T4" fmla="*/ 736 w 2647"/>
                <a:gd name="T5" fmla="*/ 1972 h 2011"/>
                <a:gd name="T6" fmla="*/ 940 w 2647"/>
                <a:gd name="T7" fmla="*/ 2010 h 2011"/>
                <a:gd name="T8" fmla="*/ 1078 w 2647"/>
                <a:gd name="T9" fmla="*/ 1991 h 2011"/>
                <a:gd name="T10" fmla="*/ 1286 w 2647"/>
                <a:gd name="T11" fmla="*/ 1894 h 2011"/>
                <a:gd name="T12" fmla="*/ 1506 w 2647"/>
                <a:gd name="T13" fmla="*/ 1715 h 2011"/>
                <a:gd name="T14" fmla="*/ 1506 w 2647"/>
                <a:gd name="T15" fmla="*/ 1715 h 2011"/>
                <a:gd name="T16" fmla="*/ 2630 w 2647"/>
                <a:gd name="T17" fmla="*/ 624 h 2011"/>
                <a:gd name="T18" fmla="*/ 2646 w 2647"/>
                <a:gd name="T19" fmla="*/ 586 h 2011"/>
                <a:gd name="T20" fmla="*/ 2630 w 2647"/>
                <a:gd name="T21" fmla="*/ 548 h 2011"/>
                <a:gd name="T22" fmla="*/ 2090 w 2647"/>
                <a:gd name="T23" fmla="*/ 21 h 2011"/>
                <a:gd name="T24" fmla="*/ 2016 w 2647"/>
                <a:gd name="T25" fmla="*/ 22 h 2011"/>
                <a:gd name="T26" fmla="*/ 2017 w 2647"/>
                <a:gd name="T27" fmla="*/ 96 h 2011"/>
                <a:gd name="T28" fmla="*/ 2518 w 2647"/>
                <a:gd name="T29" fmla="*/ 586 h 2011"/>
                <a:gd name="T30" fmla="*/ 1433 w 2647"/>
                <a:gd name="T31" fmla="*/ 1639 h 2011"/>
                <a:gd name="T32" fmla="*/ 1433 w 2647"/>
                <a:gd name="T33" fmla="*/ 1639 h 2011"/>
                <a:gd name="T34" fmla="*/ 1167 w 2647"/>
                <a:gd name="T35" fmla="*/ 1843 h 2011"/>
                <a:gd name="T36" fmla="*/ 1051 w 2647"/>
                <a:gd name="T37" fmla="*/ 1889 h 2011"/>
                <a:gd name="T38" fmla="*/ 940 w 2647"/>
                <a:gd name="T39" fmla="*/ 1904 h 2011"/>
                <a:gd name="T40" fmla="*/ 772 w 2647"/>
                <a:gd name="T41" fmla="*/ 1872 h 2011"/>
                <a:gd name="T42" fmla="*/ 474 w 2647"/>
                <a:gd name="T43" fmla="*/ 1704 h 2011"/>
                <a:gd name="T44" fmla="*/ 93 w 2647"/>
                <a:gd name="T45" fmla="*/ 1398 h 2011"/>
                <a:gd name="T46" fmla="*/ 19 w 2647"/>
                <a:gd name="T47" fmla="*/ 1404 h 2011"/>
                <a:gd name="T48" fmla="*/ 25 w 2647"/>
                <a:gd name="T49" fmla="*/ 1478 h 20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2647" h="2011">
                  <a:moveTo>
                    <a:pt x="25" y="1478"/>
                  </a:moveTo>
                  <a:cubicBezTo>
                    <a:pt x="219" y="1643"/>
                    <a:pt x="380" y="1773"/>
                    <a:pt x="525" y="1865"/>
                  </a:cubicBezTo>
                  <a:cubicBezTo>
                    <a:pt x="598" y="1911"/>
                    <a:pt x="668" y="1947"/>
                    <a:pt x="736" y="1972"/>
                  </a:cubicBezTo>
                  <a:cubicBezTo>
                    <a:pt x="805" y="1996"/>
                    <a:pt x="872" y="2010"/>
                    <a:pt x="940" y="2010"/>
                  </a:cubicBezTo>
                  <a:cubicBezTo>
                    <a:pt x="986" y="2010"/>
                    <a:pt x="1032" y="2004"/>
                    <a:pt x="1078" y="1991"/>
                  </a:cubicBezTo>
                  <a:cubicBezTo>
                    <a:pt x="1147" y="1973"/>
                    <a:pt x="1216" y="1940"/>
                    <a:pt x="1286" y="1894"/>
                  </a:cubicBezTo>
                  <a:cubicBezTo>
                    <a:pt x="1357" y="1848"/>
                    <a:pt x="1429" y="1789"/>
                    <a:pt x="1506" y="1715"/>
                  </a:cubicBezTo>
                  <a:lnTo>
                    <a:pt x="1506" y="1715"/>
                  </a:lnTo>
                  <a:lnTo>
                    <a:pt x="2630" y="624"/>
                  </a:lnTo>
                  <a:cubicBezTo>
                    <a:pt x="2640" y="614"/>
                    <a:pt x="2646" y="600"/>
                    <a:pt x="2646" y="586"/>
                  </a:cubicBezTo>
                  <a:cubicBezTo>
                    <a:pt x="2646" y="572"/>
                    <a:pt x="2641" y="558"/>
                    <a:pt x="2630" y="548"/>
                  </a:cubicBezTo>
                  <a:lnTo>
                    <a:pt x="2090" y="21"/>
                  </a:lnTo>
                  <a:cubicBezTo>
                    <a:pt x="2069" y="0"/>
                    <a:pt x="2036" y="1"/>
                    <a:pt x="2016" y="22"/>
                  </a:cubicBezTo>
                  <a:cubicBezTo>
                    <a:pt x="1995" y="42"/>
                    <a:pt x="1996" y="76"/>
                    <a:pt x="2017" y="96"/>
                  </a:cubicBezTo>
                  <a:lnTo>
                    <a:pt x="2518" y="586"/>
                  </a:lnTo>
                  <a:lnTo>
                    <a:pt x="1433" y="1639"/>
                  </a:lnTo>
                  <a:lnTo>
                    <a:pt x="1433" y="1639"/>
                  </a:lnTo>
                  <a:cubicBezTo>
                    <a:pt x="1335" y="1733"/>
                    <a:pt x="1247" y="1800"/>
                    <a:pt x="1167" y="1843"/>
                  </a:cubicBezTo>
                  <a:cubicBezTo>
                    <a:pt x="1127" y="1864"/>
                    <a:pt x="1088" y="1879"/>
                    <a:pt x="1051" y="1889"/>
                  </a:cubicBezTo>
                  <a:cubicBezTo>
                    <a:pt x="1013" y="1899"/>
                    <a:pt x="977" y="1904"/>
                    <a:pt x="940" y="1904"/>
                  </a:cubicBezTo>
                  <a:cubicBezTo>
                    <a:pt x="886" y="1904"/>
                    <a:pt x="831" y="1894"/>
                    <a:pt x="772" y="1872"/>
                  </a:cubicBezTo>
                  <a:cubicBezTo>
                    <a:pt x="683" y="1840"/>
                    <a:pt x="586" y="1784"/>
                    <a:pt x="474" y="1704"/>
                  </a:cubicBezTo>
                  <a:cubicBezTo>
                    <a:pt x="363" y="1624"/>
                    <a:pt x="238" y="1521"/>
                    <a:pt x="93" y="1398"/>
                  </a:cubicBezTo>
                  <a:cubicBezTo>
                    <a:pt x="71" y="1379"/>
                    <a:pt x="38" y="1382"/>
                    <a:pt x="19" y="1404"/>
                  </a:cubicBezTo>
                  <a:cubicBezTo>
                    <a:pt x="0" y="1426"/>
                    <a:pt x="3" y="1459"/>
                    <a:pt x="25" y="1478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" name="Freeform 2">
              <a:extLst>
                <a:ext uri="{FF2B5EF4-FFF2-40B4-BE49-F238E27FC236}">
                  <a16:creationId xmlns:a16="http://schemas.microsoft.com/office/drawing/2014/main" id="{364873AD-F7AE-3D48-84F0-C718365189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1832" y="868769"/>
              <a:ext cx="356603" cy="190334"/>
            </a:xfrm>
            <a:custGeom>
              <a:avLst/>
              <a:gdLst>
                <a:gd name="T0" fmla="*/ 15 w 2158"/>
                <a:gd name="T1" fmla="*/ 713 h 1152"/>
                <a:gd name="T2" fmla="*/ 432 w 2158"/>
                <a:gd name="T3" fmla="*/ 1033 h 1152"/>
                <a:gd name="T4" fmla="*/ 605 w 2158"/>
                <a:gd name="T5" fmla="*/ 1120 h 1152"/>
                <a:gd name="T6" fmla="*/ 771 w 2158"/>
                <a:gd name="T7" fmla="*/ 1151 h 1152"/>
                <a:gd name="T8" fmla="*/ 896 w 2158"/>
                <a:gd name="T9" fmla="*/ 1132 h 1152"/>
                <a:gd name="T10" fmla="*/ 1089 w 2158"/>
                <a:gd name="T11" fmla="*/ 1036 h 1152"/>
                <a:gd name="T12" fmla="*/ 1305 w 2158"/>
                <a:gd name="T13" fmla="*/ 856 h 1152"/>
                <a:gd name="T14" fmla="*/ 1305 w 2158"/>
                <a:gd name="T15" fmla="*/ 856 h 1152"/>
                <a:gd name="T16" fmla="*/ 2144 w 2158"/>
                <a:gd name="T17" fmla="*/ 57 h 1152"/>
                <a:gd name="T18" fmla="*/ 2145 w 2158"/>
                <a:gd name="T19" fmla="*/ 13 h 1152"/>
                <a:gd name="T20" fmla="*/ 2100 w 2158"/>
                <a:gd name="T21" fmla="*/ 12 h 1152"/>
                <a:gd name="T22" fmla="*/ 1262 w 2158"/>
                <a:gd name="T23" fmla="*/ 811 h 1152"/>
                <a:gd name="T24" fmla="*/ 1262 w 2158"/>
                <a:gd name="T25" fmla="*/ 811 h 1152"/>
                <a:gd name="T26" fmla="*/ 993 w 2158"/>
                <a:gd name="T27" fmla="*/ 1023 h 1152"/>
                <a:gd name="T28" fmla="*/ 878 w 2158"/>
                <a:gd name="T29" fmla="*/ 1072 h 1152"/>
                <a:gd name="T30" fmla="*/ 771 w 2158"/>
                <a:gd name="T31" fmla="*/ 1088 h 1152"/>
                <a:gd name="T32" fmla="*/ 626 w 2158"/>
                <a:gd name="T33" fmla="*/ 1061 h 1152"/>
                <a:gd name="T34" fmla="*/ 376 w 2158"/>
                <a:gd name="T35" fmla="*/ 920 h 1152"/>
                <a:gd name="T36" fmla="*/ 55 w 2158"/>
                <a:gd name="T37" fmla="*/ 665 h 1152"/>
                <a:gd name="T38" fmla="*/ 11 w 2158"/>
                <a:gd name="T39" fmla="*/ 669 h 1152"/>
                <a:gd name="T40" fmla="*/ 15 w 2158"/>
                <a:gd name="T41" fmla="*/ 713 h 1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158" h="1152">
                  <a:moveTo>
                    <a:pt x="15" y="713"/>
                  </a:moveTo>
                  <a:cubicBezTo>
                    <a:pt x="179" y="850"/>
                    <a:pt x="312" y="958"/>
                    <a:pt x="432" y="1033"/>
                  </a:cubicBezTo>
                  <a:cubicBezTo>
                    <a:pt x="492" y="1071"/>
                    <a:pt x="549" y="1100"/>
                    <a:pt x="605" y="1120"/>
                  </a:cubicBezTo>
                  <a:cubicBezTo>
                    <a:pt x="661" y="1140"/>
                    <a:pt x="716" y="1151"/>
                    <a:pt x="771" y="1151"/>
                  </a:cubicBezTo>
                  <a:cubicBezTo>
                    <a:pt x="812" y="1151"/>
                    <a:pt x="854" y="1145"/>
                    <a:pt x="896" y="1132"/>
                  </a:cubicBezTo>
                  <a:cubicBezTo>
                    <a:pt x="959" y="1114"/>
                    <a:pt x="1022" y="1082"/>
                    <a:pt x="1089" y="1036"/>
                  </a:cubicBezTo>
                  <a:cubicBezTo>
                    <a:pt x="1156" y="990"/>
                    <a:pt x="1227" y="931"/>
                    <a:pt x="1305" y="856"/>
                  </a:cubicBezTo>
                  <a:lnTo>
                    <a:pt x="1305" y="856"/>
                  </a:lnTo>
                  <a:lnTo>
                    <a:pt x="2144" y="57"/>
                  </a:lnTo>
                  <a:cubicBezTo>
                    <a:pt x="2156" y="45"/>
                    <a:pt x="2157" y="25"/>
                    <a:pt x="2145" y="13"/>
                  </a:cubicBezTo>
                  <a:cubicBezTo>
                    <a:pt x="2133" y="0"/>
                    <a:pt x="2113" y="0"/>
                    <a:pt x="2100" y="12"/>
                  </a:cubicBezTo>
                  <a:lnTo>
                    <a:pt x="1262" y="811"/>
                  </a:lnTo>
                  <a:lnTo>
                    <a:pt x="1262" y="811"/>
                  </a:lnTo>
                  <a:cubicBezTo>
                    <a:pt x="1160" y="908"/>
                    <a:pt x="1072" y="978"/>
                    <a:pt x="993" y="1023"/>
                  </a:cubicBezTo>
                  <a:cubicBezTo>
                    <a:pt x="953" y="1045"/>
                    <a:pt x="915" y="1062"/>
                    <a:pt x="878" y="1072"/>
                  </a:cubicBezTo>
                  <a:cubicBezTo>
                    <a:pt x="842" y="1083"/>
                    <a:pt x="806" y="1088"/>
                    <a:pt x="771" y="1088"/>
                  </a:cubicBezTo>
                  <a:cubicBezTo>
                    <a:pt x="724" y="1088"/>
                    <a:pt x="677" y="1079"/>
                    <a:pt x="626" y="1061"/>
                  </a:cubicBezTo>
                  <a:cubicBezTo>
                    <a:pt x="551" y="1034"/>
                    <a:pt x="469" y="987"/>
                    <a:pt x="376" y="920"/>
                  </a:cubicBezTo>
                  <a:cubicBezTo>
                    <a:pt x="282" y="853"/>
                    <a:pt x="177" y="767"/>
                    <a:pt x="55" y="665"/>
                  </a:cubicBezTo>
                  <a:cubicBezTo>
                    <a:pt x="42" y="654"/>
                    <a:pt x="22" y="656"/>
                    <a:pt x="11" y="669"/>
                  </a:cubicBezTo>
                  <a:cubicBezTo>
                    <a:pt x="0" y="682"/>
                    <a:pt x="1" y="702"/>
                    <a:pt x="15" y="713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" name="Freeform 3">
              <a:extLst>
                <a:ext uri="{FF2B5EF4-FFF2-40B4-BE49-F238E27FC236}">
                  <a16:creationId xmlns:a16="http://schemas.microsoft.com/office/drawing/2014/main" id="{5B03D593-4A0D-DF4E-8474-4FAD50C6BC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0273" y="847620"/>
              <a:ext cx="304826" cy="169186"/>
            </a:xfrm>
            <a:custGeom>
              <a:avLst/>
              <a:gdLst>
                <a:gd name="T0" fmla="*/ 12 w 1845"/>
                <a:gd name="T1" fmla="*/ 672 h 1022"/>
                <a:gd name="T2" fmla="*/ 350 w 1845"/>
                <a:gd name="T3" fmla="*/ 928 h 1022"/>
                <a:gd name="T4" fmla="*/ 488 w 1845"/>
                <a:gd name="T5" fmla="*/ 997 h 1022"/>
                <a:gd name="T6" fmla="*/ 620 w 1845"/>
                <a:gd name="T7" fmla="*/ 1021 h 1022"/>
                <a:gd name="T8" fmla="*/ 734 w 1845"/>
                <a:gd name="T9" fmla="*/ 1003 h 1022"/>
                <a:gd name="T10" fmla="*/ 915 w 1845"/>
                <a:gd name="T11" fmla="*/ 905 h 1022"/>
                <a:gd name="T12" fmla="*/ 1129 w 1845"/>
                <a:gd name="T13" fmla="*/ 720 h 1022"/>
                <a:gd name="T14" fmla="*/ 1129 w 1845"/>
                <a:gd name="T15" fmla="*/ 720 h 1022"/>
                <a:gd name="T16" fmla="*/ 1834 w 1845"/>
                <a:gd name="T17" fmla="*/ 42 h 1022"/>
                <a:gd name="T18" fmla="*/ 1835 w 1845"/>
                <a:gd name="T19" fmla="*/ 10 h 1022"/>
                <a:gd name="T20" fmla="*/ 1802 w 1845"/>
                <a:gd name="T21" fmla="*/ 9 h 1022"/>
                <a:gd name="T22" fmla="*/ 1097 w 1845"/>
                <a:gd name="T23" fmla="*/ 687 h 1022"/>
                <a:gd name="T24" fmla="*/ 1097 w 1845"/>
                <a:gd name="T25" fmla="*/ 687 h 1022"/>
                <a:gd name="T26" fmla="*/ 828 w 1845"/>
                <a:gd name="T27" fmla="*/ 907 h 1022"/>
                <a:gd name="T28" fmla="*/ 720 w 1845"/>
                <a:gd name="T29" fmla="*/ 959 h 1022"/>
                <a:gd name="T30" fmla="*/ 620 w 1845"/>
                <a:gd name="T31" fmla="*/ 975 h 1022"/>
                <a:gd name="T32" fmla="*/ 504 w 1845"/>
                <a:gd name="T33" fmla="*/ 954 h 1022"/>
                <a:gd name="T34" fmla="*/ 302 w 1845"/>
                <a:gd name="T35" fmla="*/ 841 h 1022"/>
                <a:gd name="T36" fmla="*/ 41 w 1845"/>
                <a:gd name="T37" fmla="*/ 636 h 1022"/>
                <a:gd name="T38" fmla="*/ 9 w 1845"/>
                <a:gd name="T39" fmla="*/ 640 h 1022"/>
                <a:gd name="T40" fmla="*/ 12 w 1845"/>
                <a:gd name="T41" fmla="*/ 672 h 10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845" h="1022">
                  <a:moveTo>
                    <a:pt x="12" y="672"/>
                  </a:moveTo>
                  <a:cubicBezTo>
                    <a:pt x="146" y="782"/>
                    <a:pt x="254" y="868"/>
                    <a:pt x="350" y="928"/>
                  </a:cubicBezTo>
                  <a:cubicBezTo>
                    <a:pt x="398" y="958"/>
                    <a:pt x="444" y="981"/>
                    <a:pt x="488" y="997"/>
                  </a:cubicBezTo>
                  <a:cubicBezTo>
                    <a:pt x="533" y="1013"/>
                    <a:pt x="576" y="1021"/>
                    <a:pt x="620" y="1021"/>
                  </a:cubicBezTo>
                  <a:cubicBezTo>
                    <a:pt x="658" y="1021"/>
                    <a:pt x="695" y="1015"/>
                    <a:pt x="734" y="1003"/>
                  </a:cubicBezTo>
                  <a:cubicBezTo>
                    <a:pt x="791" y="984"/>
                    <a:pt x="850" y="952"/>
                    <a:pt x="915" y="905"/>
                  </a:cubicBezTo>
                  <a:cubicBezTo>
                    <a:pt x="980" y="858"/>
                    <a:pt x="1050" y="797"/>
                    <a:pt x="1129" y="720"/>
                  </a:cubicBezTo>
                  <a:lnTo>
                    <a:pt x="1129" y="720"/>
                  </a:lnTo>
                  <a:lnTo>
                    <a:pt x="1834" y="42"/>
                  </a:lnTo>
                  <a:cubicBezTo>
                    <a:pt x="1843" y="34"/>
                    <a:pt x="1844" y="19"/>
                    <a:pt x="1835" y="10"/>
                  </a:cubicBezTo>
                  <a:cubicBezTo>
                    <a:pt x="1826" y="1"/>
                    <a:pt x="1811" y="0"/>
                    <a:pt x="1802" y="9"/>
                  </a:cubicBezTo>
                  <a:lnTo>
                    <a:pt x="1097" y="687"/>
                  </a:lnTo>
                  <a:lnTo>
                    <a:pt x="1097" y="687"/>
                  </a:lnTo>
                  <a:cubicBezTo>
                    <a:pt x="992" y="788"/>
                    <a:pt x="905" y="861"/>
                    <a:pt x="828" y="907"/>
                  </a:cubicBezTo>
                  <a:cubicBezTo>
                    <a:pt x="790" y="931"/>
                    <a:pt x="754" y="948"/>
                    <a:pt x="720" y="959"/>
                  </a:cubicBezTo>
                  <a:cubicBezTo>
                    <a:pt x="685" y="970"/>
                    <a:pt x="653" y="975"/>
                    <a:pt x="620" y="975"/>
                  </a:cubicBezTo>
                  <a:cubicBezTo>
                    <a:pt x="582" y="975"/>
                    <a:pt x="544" y="968"/>
                    <a:pt x="504" y="954"/>
                  </a:cubicBezTo>
                  <a:cubicBezTo>
                    <a:pt x="443" y="932"/>
                    <a:pt x="378" y="894"/>
                    <a:pt x="302" y="841"/>
                  </a:cubicBezTo>
                  <a:cubicBezTo>
                    <a:pt x="227" y="787"/>
                    <a:pt x="141" y="718"/>
                    <a:pt x="41" y="636"/>
                  </a:cubicBezTo>
                  <a:cubicBezTo>
                    <a:pt x="31" y="628"/>
                    <a:pt x="17" y="630"/>
                    <a:pt x="9" y="640"/>
                  </a:cubicBezTo>
                  <a:cubicBezTo>
                    <a:pt x="0" y="649"/>
                    <a:pt x="2" y="664"/>
                    <a:pt x="12" y="672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" name="Freeform 4">
              <a:extLst>
                <a:ext uri="{FF2B5EF4-FFF2-40B4-BE49-F238E27FC236}">
                  <a16:creationId xmlns:a16="http://schemas.microsoft.com/office/drawing/2014/main" id="{1A0E5E70-2235-6044-9E4C-A8D320929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8713" y="826472"/>
              <a:ext cx="253050" cy="148037"/>
            </a:xfrm>
            <a:custGeom>
              <a:avLst/>
              <a:gdLst>
                <a:gd name="T0" fmla="*/ 8 w 1531"/>
                <a:gd name="T1" fmla="*/ 630 h 895"/>
                <a:gd name="T2" fmla="*/ 269 w 1531"/>
                <a:gd name="T3" fmla="*/ 824 h 895"/>
                <a:gd name="T4" fmla="*/ 374 w 1531"/>
                <a:gd name="T5" fmla="*/ 876 h 895"/>
                <a:gd name="T6" fmla="*/ 473 w 1531"/>
                <a:gd name="T7" fmla="*/ 894 h 895"/>
                <a:gd name="T8" fmla="*/ 573 w 1531"/>
                <a:gd name="T9" fmla="*/ 875 h 895"/>
                <a:gd name="T10" fmla="*/ 739 w 1531"/>
                <a:gd name="T11" fmla="*/ 775 h 895"/>
                <a:gd name="T12" fmla="*/ 953 w 1531"/>
                <a:gd name="T13" fmla="*/ 584 h 895"/>
                <a:gd name="T14" fmla="*/ 953 w 1531"/>
                <a:gd name="T15" fmla="*/ 584 h 895"/>
                <a:gd name="T16" fmla="*/ 1524 w 1531"/>
                <a:gd name="T17" fmla="*/ 27 h 895"/>
                <a:gd name="T18" fmla="*/ 1524 w 1531"/>
                <a:gd name="T19" fmla="*/ 6 h 895"/>
                <a:gd name="T20" fmla="*/ 1503 w 1531"/>
                <a:gd name="T21" fmla="*/ 6 h 895"/>
                <a:gd name="T22" fmla="*/ 932 w 1531"/>
                <a:gd name="T23" fmla="*/ 563 h 895"/>
                <a:gd name="T24" fmla="*/ 932 w 1531"/>
                <a:gd name="T25" fmla="*/ 563 h 895"/>
                <a:gd name="T26" fmla="*/ 663 w 1531"/>
                <a:gd name="T27" fmla="*/ 793 h 895"/>
                <a:gd name="T28" fmla="*/ 562 w 1531"/>
                <a:gd name="T29" fmla="*/ 847 h 895"/>
                <a:gd name="T30" fmla="*/ 473 w 1531"/>
                <a:gd name="T31" fmla="*/ 865 h 895"/>
                <a:gd name="T32" fmla="*/ 384 w 1531"/>
                <a:gd name="T33" fmla="*/ 848 h 895"/>
                <a:gd name="T34" fmla="*/ 229 w 1531"/>
                <a:gd name="T35" fmla="*/ 762 h 895"/>
                <a:gd name="T36" fmla="*/ 26 w 1531"/>
                <a:gd name="T37" fmla="*/ 607 h 895"/>
                <a:gd name="T38" fmla="*/ 5 w 1531"/>
                <a:gd name="T39" fmla="*/ 609 h 895"/>
                <a:gd name="T40" fmla="*/ 8 w 1531"/>
                <a:gd name="T41" fmla="*/ 630 h 8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531" h="895">
                  <a:moveTo>
                    <a:pt x="8" y="630"/>
                  </a:moveTo>
                  <a:cubicBezTo>
                    <a:pt x="113" y="714"/>
                    <a:pt x="196" y="779"/>
                    <a:pt x="269" y="824"/>
                  </a:cubicBezTo>
                  <a:cubicBezTo>
                    <a:pt x="306" y="847"/>
                    <a:pt x="340" y="864"/>
                    <a:pt x="374" y="876"/>
                  </a:cubicBezTo>
                  <a:cubicBezTo>
                    <a:pt x="407" y="888"/>
                    <a:pt x="440" y="894"/>
                    <a:pt x="473" y="894"/>
                  </a:cubicBezTo>
                  <a:cubicBezTo>
                    <a:pt x="506" y="894"/>
                    <a:pt x="539" y="888"/>
                    <a:pt x="573" y="875"/>
                  </a:cubicBezTo>
                  <a:cubicBezTo>
                    <a:pt x="624" y="856"/>
                    <a:pt x="678" y="823"/>
                    <a:pt x="739" y="775"/>
                  </a:cubicBezTo>
                  <a:cubicBezTo>
                    <a:pt x="801" y="727"/>
                    <a:pt x="870" y="663"/>
                    <a:pt x="953" y="584"/>
                  </a:cubicBezTo>
                  <a:lnTo>
                    <a:pt x="953" y="584"/>
                  </a:lnTo>
                  <a:lnTo>
                    <a:pt x="1524" y="27"/>
                  </a:lnTo>
                  <a:cubicBezTo>
                    <a:pt x="1529" y="21"/>
                    <a:pt x="1530" y="12"/>
                    <a:pt x="1524" y="6"/>
                  </a:cubicBezTo>
                  <a:cubicBezTo>
                    <a:pt x="1518" y="0"/>
                    <a:pt x="1509" y="0"/>
                    <a:pt x="1503" y="6"/>
                  </a:cubicBezTo>
                  <a:lnTo>
                    <a:pt x="932" y="563"/>
                  </a:lnTo>
                  <a:lnTo>
                    <a:pt x="932" y="563"/>
                  </a:lnTo>
                  <a:cubicBezTo>
                    <a:pt x="823" y="668"/>
                    <a:pt x="737" y="744"/>
                    <a:pt x="663" y="793"/>
                  </a:cubicBezTo>
                  <a:cubicBezTo>
                    <a:pt x="627" y="818"/>
                    <a:pt x="594" y="836"/>
                    <a:pt x="562" y="847"/>
                  </a:cubicBezTo>
                  <a:cubicBezTo>
                    <a:pt x="531" y="859"/>
                    <a:pt x="502" y="865"/>
                    <a:pt x="473" y="865"/>
                  </a:cubicBezTo>
                  <a:cubicBezTo>
                    <a:pt x="444" y="865"/>
                    <a:pt x="415" y="859"/>
                    <a:pt x="384" y="848"/>
                  </a:cubicBezTo>
                  <a:cubicBezTo>
                    <a:pt x="338" y="832"/>
                    <a:pt x="288" y="803"/>
                    <a:pt x="229" y="762"/>
                  </a:cubicBezTo>
                  <a:cubicBezTo>
                    <a:pt x="171" y="722"/>
                    <a:pt x="105" y="669"/>
                    <a:pt x="26" y="607"/>
                  </a:cubicBezTo>
                  <a:cubicBezTo>
                    <a:pt x="20" y="602"/>
                    <a:pt x="10" y="603"/>
                    <a:pt x="5" y="609"/>
                  </a:cubicBezTo>
                  <a:cubicBezTo>
                    <a:pt x="0" y="615"/>
                    <a:pt x="1" y="625"/>
                    <a:pt x="8" y="630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" name="Freeform 5">
              <a:extLst>
                <a:ext uri="{FF2B5EF4-FFF2-40B4-BE49-F238E27FC236}">
                  <a16:creationId xmlns:a16="http://schemas.microsoft.com/office/drawing/2014/main" id="{9F25C08B-5CAA-1D40-B768-CF07CC9095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96425" y="805324"/>
              <a:ext cx="201273" cy="127619"/>
            </a:xfrm>
            <a:custGeom>
              <a:avLst/>
              <a:gdLst>
                <a:gd name="T0" fmla="*/ 4 w 1217"/>
                <a:gd name="T1" fmla="*/ 588 h 773"/>
                <a:gd name="T2" fmla="*/ 193 w 1217"/>
                <a:gd name="T3" fmla="*/ 724 h 773"/>
                <a:gd name="T4" fmla="*/ 332 w 1217"/>
                <a:gd name="T5" fmla="*/ 772 h 773"/>
                <a:gd name="T6" fmla="*/ 415 w 1217"/>
                <a:gd name="T7" fmla="*/ 752 h 773"/>
                <a:gd name="T8" fmla="*/ 563 w 1217"/>
                <a:gd name="T9" fmla="*/ 648 h 773"/>
                <a:gd name="T10" fmla="*/ 776 w 1217"/>
                <a:gd name="T11" fmla="*/ 448 h 773"/>
                <a:gd name="T12" fmla="*/ 776 w 1217"/>
                <a:gd name="T13" fmla="*/ 448 h 773"/>
                <a:gd name="T14" fmla="*/ 1213 w 1217"/>
                <a:gd name="T15" fmla="*/ 12 h 773"/>
                <a:gd name="T16" fmla="*/ 1213 w 1217"/>
                <a:gd name="T17" fmla="*/ 2 h 773"/>
                <a:gd name="T18" fmla="*/ 1204 w 1217"/>
                <a:gd name="T19" fmla="*/ 2 h 773"/>
                <a:gd name="T20" fmla="*/ 767 w 1217"/>
                <a:gd name="T21" fmla="*/ 439 h 773"/>
                <a:gd name="T22" fmla="*/ 500 w 1217"/>
                <a:gd name="T23" fmla="*/ 682 h 773"/>
                <a:gd name="T24" fmla="*/ 410 w 1217"/>
                <a:gd name="T25" fmla="*/ 740 h 773"/>
                <a:gd name="T26" fmla="*/ 332 w 1217"/>
                <a:gd name="T27" fmla="*/ 759 h 773"/>
                <a:gd name="T28" fmla="*/ 199 w 1217"/>
                <a:gd name="T29" fmla="*/ 712 h 773"/>
                <a:gd name="T30" fmla="*/ 12 w 1217"/>
                <a:gd name="T31" fmla="*/ 577 h 773"/>
                <a:gd name="T32" fmla="*/ 2 w 1217"/>
                <a:gd name="T33" fmla="*/ 578 h 773"/>
                <a:gd name="T34" fmla="*/ 4 w 1217"/>
                <a:gd name="T35" fmla="*/ 588 h 7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217" h="773">
                  <a:moveTo>
                    <a:pt x="4" y="588"/>
                  </a:moveTo>
                  <a:cubicBezTo>
                    <a:pt x="81" y="647"/>
                    <a:pt x="141" y="692"/>
                    <a:pt x="193" y="724"/>
                  </a:cubicBezTo>
                  <a:cubicBezTo>
                    <a:pt x="244" y="755"/>
                    <a:pt x="288" y="772"/>
                    <a:pt x="332" y="772"/>
                  </a:cubicBezTo>
                  <a:cubicBezTo>
                    <a:pt x="359" y="772"/>
                    <a:pt x="386" y="765"/>
                    <a:pt x="415" y="752"/>
                  </a:cubicBezTo>
                  <a:cubicBezTo>
                    <a:pt x="458" y="733"/>
                    <a:pt x="505" y="698"/>
                    <a:pt x="563" y="648"/>
                  </a:cubicBezTo>
                  <a:cubicBezTo>
                    <a:pt x="620" y="597"/>
                    <a:pt x="689" y="531"/>
                    <a:pt x="776" y="448"/>
                  </a:cubicBezTo>
                  <a:lnTo>
                    <a:pt x="776" y="448"/>
                  </a:lnTo>
                  <a:lnTo>
                    <a:pt x="1213" y="12"/>
                  </a:lnTo>
                  <a:cubicBezTo>
                    <a:pt x="1216" y="9"/>
                    <a:pt x="1216" y="5"/>
                    <a:pt x="1213" y="2"/>
                  </a:cubicBezTo>
                  <a:cubicBezTo>
                    <a:pt x="1210" y="0"/>
                    <a:pt x="1206" y="0"/>
                    <a:pt x="1204" y="2"/>
                  </a:cubicBezTo>
                  <a:lnTo>
                    <a:pt x="767" y="439"/>
                  </a:lnTo>
                  <a:cubicBezTo>
                    <a:pt x="651" y="549"/>
                    <a:pt x="568" y="630"/>
                    <a:pt x="500" y="682"/>
                  </a:cubicBezTo>
                  <a:cubicBezTo>
                    <a:pt x="466" y="709"/>
                    <a:pt x="437" y="728"/>
                    <a:pt x="410" y="740"/>
                  </a:cubicBezTo>
                  <a:cubicBezTo>
                    <a:pt x="382" y="753"/>
                    <a:pt x="357" y="759"/>
                    <a:pt x="332" y="759"/>
                  </a:cubicBezTo>
                  <a:cubicBezTo>
                    <a:pt x="291" y="759"/>
                    <a:pt x="250" y="743"/>
                    <a:pt x="199" y="712"/>
                  </a:cubicBezTo>
                  <a:cubicBezTo>
                    <a:pt x="149" y="682"/>
                    <a:pt x="89" y="636"/>
                    <a:pt x="12" y="577"/>
                  </a:cubicBezTo>
                  <a:cubicBezTo>
                    <a:pt x="9" y="575"/>
                    <a:pt x="4" y="575"/>
                    <a:pt x="2" y="578"/>
                  </a:cubicBezTo>
                  <a:cubicBezTo>
                    <a:pt x="0" y="581"/>
                    <a:pt x="1" y="585"/>
                    <a:pt x="4" y="588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7" name="Freeform 6">
              <a:extLst>
                <a:ext uri="{FF2B5EF4-FFF2-40B4-BE49-F238E27FC236}">
                  <a16:creationId xmlns:a16="http://schemas.microsoft.com/office/drawing/2014/main" id="{A1A66D2D-2EC2-AA45-8DA4-4B543D6DB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8170" y="664579"/>
              <a:ext cx="439737" cy="330350"/>
            </a:xfrm>
            <a:custGeom>
              <a:avLst/>
              <a:gdLst>
                <a:gd name="T0" fmla="*/ 2631 w 2657"/>
                <a:gd name="T1" fmla="*/ 532 h 1998"/>
                <a:gd name="T2" fmla="*/ 2130 w 2657"/>
                <a:gd name="T3" fmla="*/ 145 h 1998"/>
                <a:gd name="T4" fmla="*/ 1920 w 2657"/>
                <a:gd name="T5" fmla="*/ 38 h 1998"/>
                <a:gd name="T6" fmla="*/ 1715 w 2657"/>
                <a:gd name="T7" fmla="*/ 0 h 1998"/>
                <a:gd name="T8" fmla="*/ 1578 w 2657"/>
                <a:gd name="T9" fmla="*/ 19 h 1998"/>
                <a:gd name="T10" fmla="*/ 1370 w 2657"/>
                <a:gd name="T11" fmla="*/ 116 h 1998"/>
                <a:gd name="T12" fmla="*/ 1150 w 2657"/>
                <a:gd name="T13" fmla="*/ 295 h 1998"/>
                <a:gd name="T14" fmla="*/ 1150 w 2657"/>
                <a:gd name="T15" fmla="*/ 295 h 1998"/>
                <a:gd name="T16" fmla="*/ 16 w 2657"/>
                <a:gd name="T17" fmla="*/ 1368 h 1998"/>
                <a:gd name="T18" fmla="*/ 0 w 2657"/>
                <a:gd name="T19" fmla="*/ 1406 h 1998"/>
                <a:gd name="T20" fmla="*/ 16 w 2657"/>
                <a:gd name="T21" fmla="*/ 1444 h 1998"/>
                <a:gd name="T22" fmla="*/ 566 w 2657"/>
                <a:gd name="T23" fmla="*/ 1977 h 1998"/>
                <a:gd name="T24" fmla="*/ 640 w 2657"/>
                <a:gd name="T25" fmla="*/ 1976 h 1998"/>
                <a:gd name="T26" fmla="*/ 639 w 2657"/>
                <a:gd name="T27" fmla="*/ 1901 h 1998"/>
                <a:gd name="T28" fmla="*/ 129 w 2657"/>
                <a:gd name="T29" fmla="*/ 1406 h 1998"/>
                <a:gd name="T30" fmla="*/ 1223 w 2657"/>
                <a:gd name="T31" fmla="*/ 371 h 1998"/>
                <a:gd name="T32" fmla="*/ 1223 w 2657"/>
                <a:gd name="T33" fmla="*/ 371 h 1998"/>
                <a:gd name="T34" fmla="*/ 1489 w 2657"/>
                <a:gd name="T35" fmla="*/ 167 h 1998"/>
                <a:gd name="T36" fmla="*/ 1605 w 2657"/>
                <a:gd name="T37" fmla="*/ 121 h 1998"/>
                <a:gd name="T38" fmla="*/ 1715 w 2657"/>
                <a:gd name="T39" fmla="*/ 106 h 1998"/>
                <a:gd name="T40" fmla="*/ 1884 w 2657"/>
                <a:gd name="T41" fmla="*/ 138 h 1998"/>
                <a:gd name="T42" fmla="*/ 2181 w 2657"/>
                <a:gd name="T43" fmla="*/ 306 h 1998"/>
                <a:gd name="T44" fmla="*/ 2562 w 2657"/>
                <a:gd name="T45" fmla="*/ 612 h 1998"/>
                <a:gd name="T46" fmla="*/ 2637 w 2657"/>
                <a:gd name="T47" fmla="*/ 606 h 1998"/>
                <a:gd name="T48" fmla="*/ 2631 w 2657"/>
                <a:gd name="T49" fmla="*/ 532 h 19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2657" h="1998">
                  <a:moveTo>
                    <a:pt x="2631" y="532"/>
                  </a:moveTo>
                  <a:cubicBezTo>
                    <a:pt x="2437" y="367"/>
                    <a:pt x="2276" y="237"/>
                    <a:pt x="2130" y="145"/>
                  </a:cubicBezTo>
                  <a:cubicBezTo>
                    <a:pt x="2058" y="99"/>
                    <a:pt x="1988" y="63"/>
                    <a:pt x="1920" y="38"/>
                  </a:cubicBezTo>
                  <a:cubicBezTo>
                    <a:pt x="1851" y="14"/>
                    <a:pt x="1783" y="0"/>
                    <a:pt x="1715" y="0"/>
                  </a:cubicBezTo>
                  <a:cubicBezTo>
                    <a:pt x="1669" y="0"/>
                    <a:pt x="1623" y="6"/>
                    <a:pt x="1578" y="19"/>
                  </a:cubicBezTo>
                  <a:cubicBezTo>
                    <a:pt x="1509" y="37"/>
                    <a:pt x="1440" y="70"/>
                    <a:pt x="1370" y="116"/>
                  </a:cubicBezTo>
                  <a:cubicBezTo>
                    <a:pt x="1299" y="162"/>
                    <a:pt x="1227" y="221"/>
                    <a:pt x="1150" y="295"/>
                  </a:cubicBezTo>
                  <a:lnTo>
                    <a:pt x="1150" y="295"/>
                  </a:lnTo>
                  <a:lnTo>
                    <a:pt x="16" y="1368"/>
                  </a:lnTo>
                  <a:cubicBezTo>
                    <a:pt x="6" y="1378"/>
                    <a:pt x="0" y="1391"/>
                    <a:pt x="0" y="1406"/>
                  </a:cubicBezTo>
                  <a:cubicBezTo>
                    <a:pt x="0" y="1420"/>
                    <a:pt x="6" y="1434"/>
                    <a:pt x="16" y="1444"/>
                  </a:cubicBezTo>
                  <a:lnTo>
                    <a:pt x="566" y="1977"/>
                  </a:lnTo>
                  <a:cubicBezTo>
                    <a:pt x="587" y="1997"/>
                    <a:pt x="619" y="1997"/>
                    <a:pt x="640" y="1976"/>
                  </a:cubicBezTo>
                  <a:cubicBezTo>
                    <a:pt x="660" y="1955"/>
                    <a:pt x="660" y="1921"/>
                    <a:pt x="639" y="1901"/>
                  </a:cubicBezTo>
                  <a:lnTo>
                    <a:pt x="129" y="1406"/>
                  </a:lnTo>
                  <a:lnTo>
                    <a:pt x="1223" y="371"/>
                  </a:lnTo>
                  <a:lnTo>
                    <a:pt x="1223" y="371"/>
                  </a:lnTo>
                  <a:cubicBezTo>
                    <a:pt x="1321" y="277"/>
                    <a:pt x="1409" y="210"/>
                    <a:pt x="1489" y="167"/>
                  </a:cubicBezTo>
                  <a:cubicBezTo>
                    <a:pt x="1529" y="146"/>
                    <a:pt x="1568" y="131"/>
                    <a:pt x="1605" y="121"/>
                  </a:cubicBezTo>
                  <a:cubicBezTo>
                    <a:pt x="1642" y="111"/>
                    <a:pt x="1679" y="106"/>
                    <a:pt x="1715" y="106"/>
                  </a:cubicBezTo>
                  <a:cubicBezTo>
                    <a:pt x="1770" y="106"/>
                    <a:pt x="1825" y="116"/>
                    <a:pt x="1884" y="138"/>
                  </a:cubicBezTo>
                  <a:cubicBezTo>
                    <a:pt x="1972" y="170"/>
                    <a:pt x="2070" y="226"/>
                    <a:pt x="2181" y="306"/>
                  </a:cubicBezTo>
                  <a:cubicBezTo>
                    <a:pt x="2293" y="387"/>
                    <a:pt x="2418" y="490"/>
                    <a:pt x="2562" y="612"/>
                  </a:cubicBezTo>
                  <a:cubicBezTo>
                    <a:pt x="2585" y="631"/>
                    <a:pt x="2618" y="628"/>
                    <a:pt x="2637" y="606"/>
                  </a:cubicBezTo>
                  <a:cubicBezTo>
                    <a:pt x="2656" y="584"/>
                    <a:pt x="2653" y="551"/>
                    <a:pt x="2631" y="532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" name="Freeform 7">
              <a:extLst>
                <a:ext uri="{FF2B5EF4-FFF2-40B4-BE49-F238E27FC236}">
                  <a16:creationId xmlns:a16="http://schemas.microsoft.com/office/drawing/2014/main" id="{BF5A2635-9D3C-B746-B7BB-00E1B5440D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9946" y="709792"/>
              <a:ext cx="356603" cy="190334"/>
            </a:xfrm>
            <a:custGeom>
              <a:avLst/>
              <a:gdLst>
                <a:gd name="T0" fmla="*/ 2142 w 2158"/>
                <a:gd name="T1" fmla="*/ 438 h 1152"/>
                <a:gd name="T2" fmla="*/ 1725 w 2158"/>
                <a:gd name="T3" fmla="*/ 118 h 1152"/>
                <a:gd name="T4" fmla="*/ 1552 w 2158"/>
                <a:gd name="T5" fmla="*/ 31 h 1152"/>
                <a:gd name="T6" fmla="*/ 1386 w 2158"/>
                <a:gd name="T7" fmla="*/ 0 h 1152"/>
                <a:gd name="T8" fmla="*/ 1261 w 2158"/>
                <a:gd name="T9" fmla="*/ 19 h 1152"/>
                <a:gd name="T10" fmla="*/ 1068 w 2158"/>
                <a:gd name="T11" fmla="*/ 115 h 1152"/>
                <a:gd name="T12" fmla="*/ 852 w 2158"/>
                <a:gd name="T13" fmla="*/ 295 h 1152"/>
                <a:gd name="T14" fmla="*/ 852 w 2158"/>
                <a:gd name="T15" fmla="*/ 295 h 1152"/>
                <a:gd name="T16" fmla="*/ 13 w 2158"/>
                <a:gd name="T17" fmla="*/ 1094 h 1152"/>
                <a:gd name="T18" fmla="*/ 12 w 2158"/>
                <a:gd name="T19" fmla="*/ 1138 h 1152"/>
                <a:gd name="T20" fmla="*/ 56 w 2158"/>
                <a:gd name="T21" fmla="*/ 1139 h 1152"/>
                <a:gd name="T22" fmla="*/ 895 w 2158"/>
                <a:gd name="T23" fmla="*/ 340 h 1152"/>
                <a:gd name="T24" fmla="*/ 895 w 2158"/>
                <a:gd name="T25" fmla="*/ 340 h 1152"/>
                <a:gd name="T26" fmla="*/ 1164 w 2158"/>
                <a:gd name="T27" fmla="*/ 128 h 1152"/>
                <a:gd name="T28" fmla="*/ 1279 w 2158"/>
                <a:gd name="T29" fmla="*/ 79 h 1152"/>
                <a:gd name="T30" fmla="*/ 1386 w 2158"/>
                <a:gd name="T31" fmla="*/ 63 h 1152"/>
                <a:gd name="T32" fmla="*/ 1531 w 2158"/>
                <a:gd name="T33" fmla="*/ 90 h 1152"/>
                <a:gd name="T34" fmla="*/ 1781 w 2158"/>
                <a:gd name="T35" fmla="*/ 231 h 1152"/>
                <a:gd name="T36" fmla="*/ 2102 w 2158"/>
                <a:gd name="T37" fmla="*/ 486 h 1152"/>
                <a:gd name="T38" fmla="*/ 2146 w 2158"/>
                <a:gd name="T39" fmla="*/ 482 h 1152"/>
                <a:gd name="T40" fmla="*/ 2142 w 2158"/>
                <a:gd name="T41" fmla="*/ 438 h 1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158" h="1152">
                  <a:moveTo>
                    <a:pt x="2142" y="438"/>
                  </a:moveTo>
                  <a:cubicBezTo>
                    <a:pt x="1978" y="301"/>
                    <a:pt x="1845" y="193"/>
                    <a:pt x="1725" y="118"/>
                  </a:cubicBezTo>
                  <a:cubicBezTo>
                    <a:pt x="1664" y="80"/>
                    <a:pt x="1608" y="51"/>
                    <a:pt x="1552" y="31"/>
                  </a:cubicBezTo>
                  <a:cubicBezTo>
                    <a:pt x="1496" y="11"/>
                    <a:pt x="1441" y="0"/>
                    <a:pt x="1386" y="0"/>
                  </a:cubicBezTo>
                  <a:cubicBezTo>
                    <a:pt x="1344" y="0"/>
                    <a:pt x="1303" y="6"/>
                    <a:pt x="1261" y="19"/>
                  </a:cubicBezTo>
                  <a:cubicBezTo>
                    <a:pt x="1198" y="37"/>
                    <a:pt x="1135" y="69"/>
                    <a:pt x="1068" y="115"/>
                  </a:cubicBezTo>
                  <a:cubicBezTo>
                    <a:pt x="1000" y="161"/>
                    <a:pt x="930" y="220"/>
                    <a:pt x="852" y="295"/>
                  </a:cubicBezTo>
                  <a:lnTo>
                    <a:pt x="852" y="295"/>
                  </a:lnTo>
                  <a:lnTo>
                    <a:pt x="13" y="1094"/>
                  </a:lnTo>
                  <a:cubicBezTo>
                    <a:pt x="1" y="1106"/>
                    <a:pt x="0" y="1126"/>
                    <a:pt x="12" y="1138"/>
                  </a:cubicBezTo>
                  <a:cubicBezTo>
                    <a:pt x="24" y="1151"/>
                    <a:pt x="44" y="1151"/>
                    <a:pt x="56" y="1139"/>
                  </a:cubicBezTo>
                  <a:lnTo>
                    <a:pt x="895" y="340"/>
                  </a:lnTo>
                  <a:lnTo>
                    <a:pt x="895" y="340"/>
                  </a:lnTo>
                  <a:cubicBezTo>
                    <a:pt x="997" y="243"/>
                    <a:pt x="1085" y="173"/>
                    <a:pt x="1164" y="128"/>
                  </a:cubicBezTo>
                  <a:cubicBezTo>
                    <a:pt x="1204" y="106"/>
                    <a:pt x="1242" y="89"/>
                    <a:pt x="1279" y="79"/>
                  </a:cubicBezTo>
                  <a:cubicBezTo>
                    <a:pt x="1315" y="68"/>
                    <a:pt x="1351" y="63"/>
                    <a:pt x="1386" y="63"/>
                  </a:cubicBezTo>
                  <a:cubicBezTo>
                    <a:pt x="1433" y="63"/>
                    <a:pt x="1480" y="72"/>
                    <a:pt x="1531" y="90"/>
                  </a:cubicBezTo>
                  <a:cubicBezTo>
                    <a:pt x="1606" y="117"/>
                    <a:pt x="1688" y="164"/>
                    <a:pt x="1781" y="231"/>
                  </a:cubicBezTo>
                  <a:cubicBezTo>
                    <a:pt x="1874" y="298"/>
                    <a:pt x="1979" y="384"/>
                    <a:pt x="2102" y="486"/>
                  </a:cubicBezTo>
                  <a:cubicBezTo>
                    <a:pt x="2115" y="497"/>
                    <a:pt x="2135" y="495"/>
                    <a:pt x="2146" y="482"/>
                  </a:cubicBezTo>
                  <a:cubicBezTo>
                    <a:pt x="2157" y="469"/>
                    <a:pt x="2155" y="449"/>
                    <a:pt x="2142" y="438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" name="Freeform 8">
              <a:extLst>
                <a:ext uri="{FF2B5EF4-FFF2-40B4-BE49-F238E27FC236}">
                  <a16:creationId xmlns:a16="http://schemas.microsoft.com/office/drawing/2014/main" id="{9A427AEE-5F0B-1D43-8127-A5A07CDC3A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4012" y="752818"/>
              <a:ext cx="304826" cy="169186"/>
            </a:xfrm>
            <a:custGeom>
              <a:avLst/>
              <a:gdLst>
                <a:gd name="T0" fmla="*/ 1832 w 1844"/>
                <a:gd name="T1" fmla="*/ 349 h 1021"/>
                <a:gd name="T2" fmla="*/ 1494 w 1844"/>
                <a:gd name="T3" fmla="*/ 93 h 1021"/>
                <a:gd name="T4" fmla="*/ 1356 w 1844"/>
                <a:gd name="T5" fmla="*/ 24 h 1021"/>
                <a:gd name="T6" fmla="*/ 1224 w 1844"/>
                <a:gd name="T7" fmla="*/ 0 h 1021"/>
                <a:gd name="T8" fmla="*/ 1110 w 1844"/>
                <a:gd name="T9" fmla="*/ 18 h 1021"/>
                <a:gd name="T10" fmla="*/ 929 w 1844"/>
                <a:gd name="T11" fmla="*/ 116 h 1021"/>
                <a:gd name="T12" fmla="*/ 715 w 1844"/>
                <a:gd name="T13" fmla="*/ 301 h 1021"/>
                <a:gd name="T14" fmla="*/ 714 w 1844"/>
                <a:gd name="T15" fmla="*/ 301 h 1021"/>
                <a:gd name="T16" fmla="*/ 10 w 1844"/>
                <a:gd name="T17" fmla="*/ 978 h 1021"/>
                <a:gd name="T18" fmla="*/ 9 w 1844"/>
                <a:gd name="T19" fmla="*/ 1011 h 1021"/>
                <a:gd name="T20" fmla="*/ 42 w 1844"/>
                <a:gd name="T21" fmla="*/ 1012 h 1021"/>
                <a:gd name="T22" fmla="*/ 746 w 1844"/>
                <a:gd name="T23" fmla="*/ 334 h 1021"/>
                <a:gd name="T24" fmla="*/ 746 w 1844"/>
                <a:gd name="T25" fmla="*/ 334 h 1021"/>
                <a:gd name="T26" fmla="*/ 1016 w 1844"/>
                <a:gd name="T27" fmla="*/ 114 h 1021"/>
                <a:gd name="T28" fmla="*/ 1124 w 1844"/>
                <a:gd name="T29" fmla="*/ 62 h 1021"/>
                <a:gd name="T30" fmla="*/ 1224 w 1844"/>
                <a:gd name="T31" fmla="*/ 46 h 1021"/>
                <a:gd name="T32" fmla="*/ 1340 w 1844"/>
                <a:gd name="T33" fmla="*/ 67 h 1021"/>
                <a:gd name="T34" fmla="*/ 1542 w 1844"/>
                <a:gd name="T35" fmla="*/ 180 h 1021"/>
                <a:gd name="T36" fmla="*/ 1803 w 1844"/>
                <a:gd name="T37" fmla="*/ 385 h 1021"/>
                <a:gd name="T38" fmla="*/ 1835 w 1844"/>
                <a:gd name="T39" fmla="*/ 381 h 1021"/>
                <a:gd name="T40" fmla="*/ 1832 w 1844"/>
                <a:gd name="T41" fmla="*/ 349 h 10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844" h="1021">
                  <a:moveTo>
                    <a:pt x="1832" y="349"/>
                  </a:moveTo>
                  <a:cubicBezTo>
                    <a:pt x="1698" y="239"/>
                    <a:pt x="1590" y="153"/>
                    <a:pt x="1494" y="93"/>
                  </a:cubicBezTo>
                  <a:cubicBezTo>
                    <a:pt x="1446" y="63"/>
                    <a:pt x="1400" y="40"/>
                    <a:pt x="1356" y="24"/>
                  </a:cubicBezTo>
                  <a:cubicBezTo>
                    <a:pt x="1311" y="8"/>
                    <a:pt x="1268" y="0"/>
                    <a:pt x="1224" y="0"/>
                  </a:cubicBezTo>
                  <a:cubicBezTo>
                    <a:pt x="1186" y="0"/>
                    <a:pt x="1148" y="6"/>
                    <a:pt x="1110" y="18"/>
                  </a:cubicBezTo>
                  <a:cubicBezTo>
                    <a:pt x="1052" y="37"/>
                    <a:pt x="993" y="69"/>
                    <a:pt x="929" y="116"/>
                  </a:cubicBezTo>
                  <a:cubicBezTo>
                    <a:pt x="864" y="163"/>
                    <a:pt x="794" y="224"/>
                    <a:pt x="715" y="301"/>
                  </a:cubicBezTo>
                  <a:lnTo>
                    <a:pt x="714" y="301"/>
                  </a:lnTo>
                  <a:lnTo>
                    <a:pt x="10" y="978"/>
                  </a:lnTo>
                  <a:cubicBezTo>
                    <a:pt x="1" y="987"/>
                    <a:pt x="0" y="1002"/>
                    <a:pt x="9" y="1011"/>
                  </a:cubicBezTo>
                  <a:cubicBezTo>
                    <a:pt x="18" y="1020"/>
                    <a:pt x="33" y="1020"/>
                    <a:pt x="42" y="1012"/>
                  </a:cubicBezTo>
                  <a:lnTo>
                    <a:pt x="746" y="334"/>
                  </a:lnTo>
                  <a:lnTo>
                    <a:pt x="746" y="334"/>
                  </a:lnTo>
                  <a:cubicBezTo>
                    <a:pt x="851" y="233"/>
                    <a:pt x="939" y="160"/>
                    <a:pt x="1016" y="114"/>
                  </a:cubicBezTo>
                  <a:cubicBezTo>
                    <a:pt x="1054" y="90"/>
                    <a:pt x="1090" y="73"/>
                    <a:pt x="1124" y="62"/>
                  </a:cubicBezTo>
                  <a:cubicBezTo>
                    <a:pt x="1159" y="51"/>
                    <a:pt x="1191" y="46"/>
                    <a:pt x="1224" y="46"/>
                  </a:cubicBezTo>
                  <a:cubicBezTo>
                    <a:pt x="1262" y="46"/>
                    <a:pt x="1300" y="53"/>
                    <a:pt x="1340" y="67"/>
                  </a:cubicBezTo>
                  <a:cubicBezTo>
                    <a:pt x="1401" y="89"/>
                    <a:pt x="1466" y="127"/>
                    <a:pt x="1542" y="180"/>
                  </a:cubicBezTo>
                  <a:cubicBezTo>
                    <a:pt x="1617" y="234"/>
                    <a:pt x="1702" y="303"/>
                    <a:pt x="1803" y="385"/>
                  </a:cubicBezTo>
                  <a:cubicBezTo>
                    <a:pt x="1813" y="393"/>
                    <a:pt x="1827" y="391"/>
                    <a:pt x="1835" y="381"/>
                  </a:cubicBezTo>
                  <a:cubicBezTo>
                    <a:pt x="1843" y="372"/>
                    <a:pt x="1842" y="357"/>
                    <a:pt x="1832" y="349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0" name="Freeform 9">
              <a:extLst>
                <a:ext uri="{FF2B5EF4-FFF2-40B4-BE49-F238E27FC236}">
                  <a16:creationId xmlns:a16="http://schemas.microsoft.com/office/drawing/2014/main" id="{E60E42BA-4A46-4D41-AA72-E2F725048B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7348" y="795114"/>
              <a:ext cx="253049" cy="148038"/>
            </a:xfrm>
            <a:custGeom>
              <a:avLst/>
              <a:gdLst>
                <a:gd name="T0" fmla="*/ 1522 w 1530"/>
                <a:gd name="T1" fmla="*/ 264 h 895"/>
                <a:gd name="T2" fmla="*/ 1260 w 1530"/>
                <a:gd name="T3" fmla="*/ 70 h 895"/>
                <a:gd name="T4" fmla="*/ 1156 w 1530"/>
                <a:gd name="T5" fmla="*/ 18 h 895"/>
                <a:gd name="T6" fmla="*/ 1057 w 1530"/>
                <a:gd name="T7" fmla="*/ 0 h 895"/>
                <a:gd name="T8" fmla="*/ 957 w 1530"/>
                <a:gd name="T9" fmla="*/ 19 h 895"/>
                <a:gd name="T10" fmla="*/ 791 w 1530"/>
                <a:gd name="T11" fmla="*/ 119 h 895"/>
                <a:gd name="T12" fmla="*/ 577 w 1530"/>
                <a:gd name="T13" fmla="*/ 310 h 895"/>
                <a:gd name="T14" fmla="*/ 577 w 1530"/>
                <a:gd name="T15" fmla="*/ 310 h 895"/>
                <a:gd name="T16" fmla="*/ 6 w 1530"/>
                <a:gd name="T17" fmla="*/ 867 h 895"/>
                <a:gd name="T18" fmla="*/ 6 w 1530"/>
                <a:gd name="T19" fmla="*/ 888 h 895"/>
                <a:gd name="T20" fmla="*/ 27 w 1530"/>
                <a:gd name="T21" fmla="*/ 888 h 895"/>
                <a:gd name="T22" fmla="*/ 598 w 1530"/>
                <a:gd name="T23" fmla="*/ 331 h 895"/>
                <a:gd name="T24" fmla="*/ 598 w 1530"/>
                <a:gd name="T25" fmla="*/ 331 h 895"/>
                <a:gd name="T26" fmla="*/ 866 w 1530"/>
                <a:gd name="T27" fmla="*/ 101 h 895"/>
                <a:gd name="T28" fmla="*/ 968 w 1530"/>
                <a:gd name="T29" fmla="*/ 47 h 895"/>
                <a:gd name="T30" fmla="*/ 1057 w 1530"/>
                <a:gd name="T31" fmla="*/ 29 h 895"/>
                <a:gd name="T32" fmla="*/ 1146 w 1530"/>
                <a:gd name="T33" fmla="*/ 46 h 895"/>
                <a:gd name="T34" fmla="*/ 1300 w 1530"/>
                <a:gd name="T35" fmla="*/ 132 h 895"/>
                <a:gd name="T36" fmla="*/ 1504 w 1530"/>
                <a:gd name="T37" fmla="*/ 287 h 895"/>
                <a:gd name="T38" fmla="*/ 1524 w 1530"/>
                <a:gd name="T39" fmla="*/ 285 h 895"/>
                <a:gd name="T40" fmla="*/ 1522 w 1530"/>
                <a:gd name="T41" fmla="*/ 264 h 8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530" h="895">
                  <a:moveTo>
                    <a:pt x="1522" y="264"/>
                  </a:moveTo>
                  <a:cubicBezTo>
                    <a:pt x="1417" y="180"/>
                    <a:pt x="1334" y="115"/>
                    <a:pt x="1260" y="70"/>
                  </a:cubicBezTo>
                  <a:cubicBezTo>
                    <a:pt x="1224" y="47"/>
                    <a:pt x="1189" y="30"/>
                    <a:pt x="1156" y="18"/>
                  </a:cubicBezTo>
                  <a:cubicBezTo>
                    <a:pt x="1123" y="6"/>
                    <a:pt x="1090" y="0"/>
                    <a:pt x="1057" y="0"/>
                  </a:cubicBezTo>
                  <a:cubicBezTo>
                    <a:pt x="1024" y="0"/>
                    <a:pt x="991" y="6"/>
                    <a:pt x="957" y="19"/>
                  </a:cubicBezTo>
                  <a:cubicBezTo>
                    <a:pt x="906" y="38"/>
                    <a:pt x="852" y="71"/>
                    <a:pt x="791" y="119"/>
                  </a:cubicBezTo>
                  <a:cubicBezTo>
                    <a:pt x="729" y="167"/>
                    <a:pt x="660" y="231"/>
                    <a:pt x="577" y="310"/>
                  </a:cubicBezTo>
                  <a:lnTo>
                    <a:pt x="577" y="310"/>
                  </a:lnTo>
                  <a:lnTo>
                    <a:pt x="6" y="867"/>
                  </a:lnTo>
                  <a:cubicBezTo>
                    <a:pt x="0" y="873"/>
                    <a:pt x="0" y="882"/>
                    <a:pt x="6" y="888"/>
                  </a:cubicBezTo>
                  <a:cubicBezTo>
                    <a:pt x="12" y="894"/>
                    <a:pt x="21" y="894"/>
                    <a:pt x="27" y="888"/>
                  </a:cubicBezTo>
                  <a:lnTo>
                    <a:pt x="598" y="331"/>
                  </a:lnTo>
                  <a:lnTo>
                    <a:pt x="598" y="331"/>
                  </a:lnTo>
                  <a:cubicBezTo>
                    <a:pt x="707" y="226"/>
                    <a:pt x="793" y="150"/>
                    <a:pt x="866" y="101"/>
                  </a:cubicBezTo>
                  <a:cubicBezTo>
                    <a:pt x="903" y="76"/>
                    <a:pt x="936" y="58"/>
                    <a:pt x="968" y="47"/>
                  </a:cubicBezTo>
                  <a:cubicBezTo>
                    <a:pt x="999" y="35"/>
                    <a:pt x="1028" y="29"/>
                    <a:pt x="1057" y="29"/>
                  </a:cubicBezTo>
                  <a:cubicBezTo>
                    <a:pt x="1086" y="29"/>
                    <a:pt x="1115" y="35"/>
                    <a:pt x="1146" y="46"/>
                  </a:cubicBezTo>
                  <a:cubicBezTo>
                    <a:pt x="1192" y="62"/>
                    <a:pt x="1242" y="91"/>
                    <a:pt x="1300" y="132"/>
                  </a:cubicBezTo>
                  <a:cubicBezTo>
                    <a:pt x="1359" y="172"/>
                    <a:pt x="1425" y="225"/>
                    <a:pt x="1504" y="287"/>
                  </a:cubicBezTo>
                  <a:cubicBezTo>
                    <a:pt x="1510" y="292"/>
                    <a:pt x="1518" y="291"/>
                    <a:pt x="1524" y="285"/>
                  </a:cubicBezTo>
                  <a:cubicBezTo>
                    <a:pt x="1529" y="279"/>
                    <a:pt x="1528" y="269"/>
                    <a:pt x="1522" y="264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" name="Freeform 10">
              <a:extLst>
                <a:ext uri="{FF2B5EF4-FFF2-40B4-BE49-F238E27FC236}">
                  <a16:creationId xmlns:a16="http://schemas.microsoft.com/office/drawing/2014/main" id="{5B1734EF-4E6E-164F-849F-5F01256562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1413" y="835952"/>
              <a:ext cx="201273" cy="127619"/>
            </a:xfrm>
            <a:custGeom>
              <a:avLst/>
              <a:gdLst>
                <a:gd name="T0" fmla="*/ 1212 w 1217"/>
                <a:gd name="T1" fmla="*/ 184 h 773"/>
                <a:gd name="T2" fmla="*/ 1023 w 1217"/>
                <a:gd name="T3" fmla="*/ 48 h 773"/>
                <a:gd name="T4" fmla="*/ 884 w 1217"/>
                <a:gd name="T5" fmla="*/ 0 h 773"/>
                <a:gd name="T6" fmla="*/ 801 w 1217"/>
                <a:gd name="T7" fmla="*/ 20 h 773"/>
                <a:gd name="T8" fmla="*/ 653 w 1217"/>
                <a:gd name="T9" fmla="*/ 124 h 773"/>
                <a:gd name="T10" fmla="*/ 440 w 1217"/>
                <a:gd name="T11" fmla="*/ 324 h 773"/>
                <a:gd name="T12" fmla="*/ 440 w 1217"/>
                <a:gd name="T13" fmla="*/ 324 h 773"/>
                <a:gd name="T14" fmla="*/ 3 w 1217"/>
                <a:gd name="T15" fmla="*/ 760 h 773"/>
                <a:gd name="T16" fmla="*/ 3 w 1217"/>
                <a:gd name="T17" fmla="*/ 770 h 773"/>
                <a:gd name="T18" fmla="*/ 12 w 1217"/>
                <a:gd name="T19" fmla="*/ 770 h 773"/>
                <a:gd name="T20" fmla="*/ 449 w 1217"/>
                <a:gd name="T21" fmla="*/ 333 h 773"/>
                <a:gd name="T22" fmla="*/ 716 w 1217"/>
                <a:gd name="T23" fmla="*/ 90 h 773"/>
                <a:gd name="T24" fmla="*/ 806 w 1217"/>
                <a:gd name="T25" fmla="*/ 32 h 773"/>
                <a:gd name="T26" fmla="*/ 884 w 1217"/>
                <a:gd name="T27" fmla="*/ 13 h 773"/>
                <a:gd name="T28" fmla="*/ 1016 w 1217"/>
                <a:gd name="T29" fmla="*/ 60 h 773"/>
                <a:gd name="T30" fmla="*/ 1204 w 1217"/>
                <a:gd name="T31" fmla="*/ 195 h 773"/>
                <a:gd name="T32" fmla="*/ 1214 w 1217"/>
                <a:gd name="T33" fmla="*/ 194 h 773"/>
                <a:gd name="T34" fmla="*/ 1212 w 1217"/>
                <a:gd name="T35" fmla="*/ 184 h 7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217" h="773">
                  <a:moveTo>
                    <a:pt x="1212" y="184"/>
                  </a:moveTo>
                  <a:cubicBezTo>
                    <a:pt x="1135" y="125"/>
                    <a:pt x="1075" y="80"/>
                    <a:pt x="1023" y="48"/>
                  </a:cubicBezTo>
                  <a:cubicBezTo>
                    <a:pt x="971" y="17"/>
                    <a:pt x="928" y="0"/>
                    <a:pt x="884" y="0"/>
                  </a:cubicBezTo>
                  <a:cubicBezTo>
                    <a:pt x="856" y="0"/>
                    <a:pt x="829" y="7"/>
                    <a:pt x="801" y="20"/>
                  </a:cubicBezTo>
                  <a:cubicBezTo>
                    <a:pt x="758" y="39"/>
                    <a:pt x="711" y="74"/>
                    <a:pt x="653" y="124"/>
                  </a:cubicBezTo>
                  <a:cubicBezTo>
                    <a:pt x="595" y="175"/>
                    <a:pt x="527" y="241"/>
                    <a:pt x="440" y="324"/>
                  </a:cubicBezTo>
                  <a:lnTo>
                    <a:pt x="440" y="324"/>
                  </a:lnTo>
                  <a:lnTo>
                    <a:pt x="3" y="760"/>
                  </a:lnTo>
                  <a:cubicBezTo>
                    <a:pt x="0" y="763"/>
                    <a:pt x="0" y="767"/>
                    <a:pt x="3" y="770"/>
                  </a:cubicBezTo>
                  <a:cubicBezTo>
                    <a:pt x="5" y="772"/>
                    <a:pt x="10" y="772"/>
                    <a:pt x="12" y="770"/>
                  </a:cubicBezTo>
                  <a:lnTo>
                    <a:pt x="449" y="333"/>
                  </a:lnTo>
                  <a:cubicBezTo>
                    <a:pt x="565" y="223"/>
                    <a:pt x="648" y="142"/>
                    <a:pt x="716" y="90"/>
                  </a:cubicBezTo>
                  <a:cubicBezTo>
                    <a:pt x="749" y="63"/>
                    <a:pt x="778" y="44"/>
                    <a:pt x="806" y="32"/>
                  </a:cubicBezTo>
                  <a:cubicBezTo>
                    <a:pt x="833" y="19"/>
                    <a:pt x="859" y="13"/>
                    <a:pt x="884" y="13"/>
                  </a:cubicBezTo>
                  <a:cubicBezTo>
                    <a:pt x="924" y="13"/>
                    <a:pt x="966" y="29"/>
                    <a:pt x="1016" y="60"/>
                  </a:cubicBezTo>
                  <a:cubicBezTo>
                    <a:pt x="1067" y="90"/>
                    <a:pt x="1127" y="136"/>
                    <a:pt x="1204" y="195"/>
                  </a:cubicBezTo>
                  <a:cubicBezTo>
                    <a:pt x="1207" y="197"/>
                    <a:pt x="1211" y="197"/>
                    <a:pt x="1214" y="194"/>
                  </a:cubicBezTo>
                  <a:cubicBezTo>
                    <a:pt x="1216" y="191"/>
                    <a:pt x="1215" y="187"/>
                    <a:pt x="1212" y="184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" name="Freeform 11">
              <a:extLst>
                <a:ext uri="{FF2B5EF4-FFF2-40B4-BE49-F238E27FC236}">
                  <a16:creationId xmlns:a16="http://schemas.microsoft.com/office/drawing/2014/main" id="{8623BE8B-4483-AE4A-A6EA-432CBE50BC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08093" y="858559"/>
              <a:ext cx="72925" cy="48130"/>
            </a:xfrm>
            <a:custGeom>
              <a:avLst/>
              <a:gdLst>
                <a:gd name="T0" fmla="*/ 49 w 442"/>
                <a:gd name="T1" fmla="*/ 200 h 293"/>
                <a:gd name="T2" fmla="*/ 0 w 442"/>
                <a:gd name="T3" fmla="*/ 156 h 293"/>
                <a:gd name="T4" fmla="*/ 45 w 442"/>
                <a:gd name="T5" fmla="*/ 107 h 293"/>
                <a:gd name="T6" fmla="*/ 392 w 442"/>
                <a:gd name="T7" fmla="*/ 91 h 293"/>
                <a:gd name="T8" fmla="*/ 441 w 442"/>
                <a:gd name="T9" fmla="*/ 137 h 293"/>
                <a:gd name="T10" fmla="*/ 396 w 442"/>
                <a:gd name="T11" fmla="*/ 185 h 293"/>
                <a:gd name="T12" fmla="*/ 49 w 442"/>
                <a:gd name="T13" fmla="*/ 200 h 2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42" h="293">
                  <a:moveTo>
                    <a:pt x="49" y="200"/>
                  </a:moveTo>
                  <a:lnTo>
                    <a:pt x="0" y="156"/>
                  </a:lnTo>
                  <a:lnTo>
                    <a:pt x="45" y="107"/>
                  </a:lnTo>
                  <a:cubicBezTo>
                    <a:pt x="136" y="7"/>
                    <a:pt x="292" y="0"/>
                    <a:pt x="392" y="91"/>
                  </a:cubicBezTo>
                  <a:lnTo>
                    <a:pt x="441" y="137"/>
                  </a:lnTo>
                  <a:lnTo>
                    <a:pt x="396" y="185"/>
                  </a:lnTo>
                  <a:cubicBezTo>
                    <a:pt x="304" y="285"/>
                    <a:pt x="149" y="292"/>
                    <a:pt x="49" y="200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4" name="文本框 24">
            <a:extLst>
              <a:ext uri="{FF2B5EF4-FFF2-40B4-BE49-F238E27FC236}">
                <a16:creationId xmlns:a16="http://schemas.microsoft.com/office/drawing/2014/main" id="{C343F0B3-495F-9444-816E-38B2C9F55C5E}"/>
              </a:ext>
            </a:extLst>
          </p:cNvPr>
          <p:cNvSpPr txBox="1"/>
          <p:nvPr userDrawn="1"/>
        </p:nvSpPr>
        <p:spPr>
          <a:xfrm>
            <a:off x="10848564" y="1043277"/>
            <a:ext cx="134343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600"/>
              </a:spcBef>
            </a:pPr>
            <a:r>
              <a:rPr lang="en-US" altLang="zh-CN" sz="1000" spc="600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IPCC</a:t>
            </a:r>
            <a:r>
              <a:rPr lang="zh-CN" altLang="en-US" sz="1000" spc="600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教案</a:t>
            </a:r>
          </a:p>
        </p:txBody>
      </p:sp>
      <p:pic>
        <p:nvPicPr>
          <p:cNvPr id="30" name="图片 29">
            <a:extLst>
              <a:ext uri="{FF2B5EF4-FFF2-40B4-BE49-F238E27FC236}">
                <a16:creationId xmlns:a16="http://schemas.microsoft.com/office/drawing/2014/main" id="{A78303FA-5CAF-42E9-9612-03C75A454D2F}"/>
              </a:ext>
            </a:extLst>
          </p:cNvPr>
          <p:cNvPicPr/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66044" y="12736"/>
            <a:ext cx="1145206" cy="103054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402532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04CA6BC-3A36-834A-8A46-510CF743F3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kumimoji="1" lang="zh-CN" altLang="en-US" dirty="0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9F4A777-4880-8640-83A6-327323A56F1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 dirty="0"/>
              <a:t>单击此处编辑母版文本样式</a:t>
            </a:r>
          </a:p>
          <a:p>
            <a:pPr lvl="1"/>
            <a:r>
              <a:rPr kumimoji="1" lang="zh-CN" altLang="en-US" dirty="0"/>
              <a:t>二级</a:t>
            </a:r>
          </a:p>
          <a:p>
            <a:pPr lvl="2"/>
            <a:r>
              <a:rPr kumimoji="1" lang="zh-CN" altLang="en-US" dirty="0"/>
              <a:t>三级</a:t>
            </a:r>
          </a:p>
          <a:p>
            <a:pPr lvl="3"/>
            <a:r>
              <a:rPr kumimoji="1" lang="zh-CN" altLang="en-US" dirty="0"/>
              <a:t>四级</a:t>
            </a:r>
          </a:p>
          <a:p>
            <a:pPr lvl="4"/>
            <a:r>
              <a:rPr kumimoji="1" lang="zh-CN" altLang="en-US" dirty="0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27E2510C-46FB-B140-83A3-4B9EF1B4C9D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 dirty="0"/>
              <a:t>单击此处编辑母版文本样式</a:t>
            </a:r>
          </a:p>
          <a:p>
            <a:pPr lvl="1"/>
            <a:r>
              <a:rPr kumimoji="1" lang="zh-CN" altLang="en-US" dirty="0"/>
              <a:t>二级</a:t>
            </a:r>
          </a:p>
          <a:p>
            <a:pPr lvl="2"/>
            <a:r>
              <a:rPr kumimoji="1" lang="zh-CN" altLang="en-US" dirty="0"/>
              <a:t>三级</a:t>
            </a:r>
          </a:p>
          <a:p>
            <a:pPr lvl="3"/>
            <a:r>
              <a:rPr kumimoji="1" lang="zh-CN" altLang="en-US" dirty="0"/>
              <a:t>四级</a:t>
            </a:r>
          </a:p>
          <a:p>
            <a:pPr lvl="4"/>
            <a:r>
              <a:rPr kumimoji="1" lang="zh-CN" altLang="en-US" dirty="0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C459310F-E4CA-E54F-B1B1-7656B1F4AAA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90EBB2-4D7C-084A-BE30-AC939B671EC1}" type="datetime1">
              <a:rPr kumimoji="1" lang="zh-CN" altLang="en-US" smtClean="0"/>
              <a:pPr/>
              <a:t>2021/10/4</a:t>
            </a:fld>
            <a:endParaRPr kumimoji="1"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D8A41358-8B3C-CE4B-B391-06B0FF85E8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FDFB6C4E-D29D-9647-82C6-2B183C588D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6EA401A9-3F89-014C-9A94-02FD1A5217FC}"/>
              </a:ext>
            </a:extLst>
          </p:cNvPr>
          <p:cNvSpPr/>
          <p:nvPr userDrawn="1"/>
        </p:nvSpPr>
        <p:spPr>
          <a:xfrm>
            <a:off x="667831" y="543035"/>
            <a:ext cx="509313" cy="498948"/>
          </a:xfrm>
          <a:prstGeom prst="rect">
            <a:avLst/>
          </a:prstGeom>
          <a:solidFill>
            <a:srgbClr val="5C307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solidFill>
                <a:srgbClr val="5C307E"/>
              </a:solidFill>
            </a:endParaRPr>
          </a:p>
        </p:txBody>
      </p:sp>
      <p:cxnSp>
        <p:nvCxnSpPr>
          <p:cNvPr id="9" name="直线连接符 8">
            <a:extLst>
              <a:ext uri="{FF2B5EF4-FFF2-40B4-BE49-F238E27FC236}">
                <a16:creationId xmlns:a16="http://schemas.microsoft.com/office/drawing/2014/main" id="{2D64F221-C9B8-444F-9076-736EED2DA56E}"/>
              </a:ext>
            </a:extLst>
          </p:cNvPr>
          <p:cNvCxnSpPr>
            <a:cxnSpLocks/>
          </p:cNvCxnSpPr>
          <p:nvPr userDrawn="1"/>
        </p:nvCxnSpPr>
        <p:spPr>
          <a:xfrm>
            <a:off x="1314788" y="1244212"/>
            <a:ext cx="7295812" cy="0"/>
          </a:xfrm>
          <a:prstGeom prst="line">
            <a:avLst/>
          </a:prstGeom>
          <a:ln w="19050">
            <a:solidFill>
              <a:srgbClr val="5C307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线连接符 32">
            <a:extLst>
              <a:ext uri="{FF2B5EF4-FFF2-40B4-BE49-F238E27FC236}">
                <a16:creationId xmlns:a16="http://schemas.microsoft.com/office/drawing/2014/main" id="{E9B9A2A5-908B-3244-B39F-9E6705AE6320}"/>
              </a:ext>
            </a:extLst>
          </p:cNvPr>
          <p:cNvCxnSpPr>
            <a:cxnSpLocks/>
          </p:cNvCxnSpPr>
          <p:nvPr userDrawn="1"/>
        </p:nvCxnSpPr>
        <p:spPr>
          <a:xfrm>
            <a:off x="9705401" y="526774"/>
            <a:ext cx="0" cy="503679"/>
          </a:xfrm>
          <a:prstGeom prst="line">
            <a:avLst/>
          </a:prstGeom>
          <a:ln w="12700" cap="rnd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0" name="组合 39">
            <a:extLst>
              <a:ext uri="{FF2B5EF4-FFF2-40B4-BE49-F238E27FC236}">
                <a16:creationId xmlns:a16="http://schemas.microsoft.com/office/drawing/2014/main" id="{7BC00378-4A1A-AF4A-9DA5-0E40AABBEE09}"/>
              </a:ext>
            </a:extLst>
          </p:cNvPr>
          <p:cNvGrpSpPr/>
          <p:nvPr userDrawn="1"/>
        </p:nvGrpSpPr>
        <p:grpSpPr>
          <a:xfrm>
            <a:off x="715452" y="636006"/>
            <a:ext cx="403039" cy="321898"/>
            <a:chOff x="1368170" y="664579"/>
            <a:chExt cx="550582" cy="439737"/>
          </a:xfrm>
          <a:solidFill>
            <a:schemeClr val="bg1"/>
          </a:solidFill>
        </p:grpSpPr>
        <p:sp>
          <p:nvSpPr>
            <p:cNvPr id="41" name="Freeform 1">
              <a:extLst>
                <a:ext uri="{FF2B5EF4-FFF2-40B4-BE49-F238E27FC236}">
                  <a16:creationId xmlns:a16="http://schemas.microsoft.com/office/drawing/2014/main" id="{219E963A-769E-B14C-9175-00DF37C8C6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1203" y="771778"/>
              <a:ext cx="437549" cy="332538"/>
            </a:xfrm>
            <a:custGeom>
              <a:avLst/>
              <a:gdLst>
                <a:gd name="T0" fmla="*/ 25 w 2647"/>
                <a:gd name="T1" fmla="*/ 1478 h 2011"/>
                <a:gd name="T2" fmla="*/ 525 w 2647"/>
                <a:gd name="T3" fmla="*/ 1865 h 2011"/>
                <a:gd name="T4" fmla="*/ 736 w 2647"/>
                <a:gd name="T5" fmla="*/ 1972 h 2011"/>
                <a:gd name="T6" fmla="*/ 940 w 2647"/>
                <a:gd name="T7" fmla="*/ 2010 h 2011"/>
                <a:gd name="T8" fmla="*/ 1078 w 2647"/>
                <a:gd name="T9" fmla="*/ 1991 h 2011"/>
                <a:gd name="T10" fmla="*/ 1286 w 2647"/>
                <a:gd name="T11" fmla="*/ 1894 h 2011"/>
                <a:gd name="T12" fmla="*/ 1506 w 2647"/>
                <a:gd name="T13" fmla="*/ 1715 h 2011"/>
                <a:gd name="T14" fmla="*/ 1506 w 2647"/>
                <a:gd name="T15" fmla="*/ 1715 h 2011"/>
                <a:gd name="T16" fmla="*/ 2630 w 2647"/>
                <a:gd name="T17" fmla="*/ 624 h 2011"/>
                <a:gd name="T18" fmla="*/ 2646 w 2647"/>
                <a:gd name="T19" fmla="*/ 586 h 2011"/>
                <a:gd name="T20" fmla="*/ 2630 w 2647"/>
                <a:gd name="T21" fmla="*/ 548 h 2011"/>
                <a:gd name="T22" fmla="*/ 2090 w 2647"/>
                <a:gd name="T23" fmla="*/ 21 h 2011"/>
                <a:gd name="T24" fmla="*/ 2016 w 2647"/>
                <a:gd name="T25" fmla="*/ 22 h 2011"/>
                <a:gd name="T26" fmla="*/ 2017 w 2647"/>
                <a:gd name="T27" fmla="*/ 96 h 2011"/>
                <a:gd name="T28" fmla="*/ 2518 w 2647"/>
                <a:gd name="T29" fmla="*/ 586 h 2011"/>
                <a:gd name="T30" fmla="*/ 1433 w 2647"/>
                <a:gd name="T31" fmla="*/ 1639 h 2011"/>
                <a:gd name="T32" fmla="*/ 1433 w 2647"/>
                <a:gd name="T33" fmla="*/ 1639 h 2011"/>
                <a:gd name="T34" fmla="*/ 1167 w 2647"/>
                <a:gd name="T35" fmla="*/ 1843 h 2011"/>
                <a:gd name="T36" fmla="*/ 1051 w 2647"/>
                <a:gd name="T37" fmla="*/ 1889 h 2011"/>
                <a:gd name="T38" fmla="*/ 940 w 2647"/>
                <a:gd name="T39" fmla="*/ 1904 h 2011"/>
                <a:gd name="T40" fmla="*/ 772 w 2647"/>
                <a:gd name="T41" fmla="*/ 1872 h 2011"/>
                <a:gd name="T42" fmla="*/ 474 w 2647"/>
                <a:gd name="T43" fmla="*/ 1704 h 2011"/>
                <a:gd name="T44" fmla="*/ 93 w 2647"/>
                <a:gd name="T45" fmla="*/ 1398 h 2011"/>
                <a:gd name="T46" fmla="*/ 19 w 2647"/>
                <a:gd name="T47" fmla="*/ 1404 h 2011"/>
                <a:gd name="T48" fmla="*/ 25 w 2647"/>
                <a:gd name="T49" fmla="*/ 1478 h 20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2647" h="2011">
                  <a:moveTo>
                    <a:pt x="25" y="1478"/>
                  </a:moveTo>
                  <a:cubicBezTo>
                    <a:pt x="219" y="1643"/>
                    <a:pt x="380" y="1773"/>
                    <a:pt x="525" y="1865"/>
                  </a:cubicBezTo>
                  <a:cubicBezTo>
                    <a:pt x="598" y="1911"/>
                    <a:pt x="668" y="1947"/>
                    <a:pt x="736" y="1972"/>
                  </a:cubicBezTo>
                  <a:cubicBezTo>
                    <a:pt x="805" y="1996"/>
                    <a:pt x="872" y="2010"/>
                    <a:pt x="940" y="2010"/>
                  </a:cubicBezTo>
                  <a:cubicBezTo>
                    <a:pt x="986" y="2010"/>
                    <a:pt x="1032" y="2004"/>
                    <a:pt x="1078" y="1991"/>
                  </a:cubicBezTo>
                  <a:cubicBezTo>
                    <a:pt x="1147" y="1973"/>
                    <a:pt x="1216" y="1940"/>
                    <a:pt x="1286" y="1894"/>
                  </a:cubicBezTo>
                  <a:cubicBezTo>
                    <a:pt x="1357" y="1848"/>
                    <a:pt x="1429" y="1789"/>
                    <a:pt x="1506" y="1715"/>
                  </a:cubicBezTo>
                  <a:lnTo>
                    <a:pt x="1506" y="1715"/>
                  </a:lnTo>
                  <a:lnTo>
                    <a:pt x="2630" y="624"/>
                  </a:lnTo>
                  <a:cubicBezTo>
                    <a:pt x="2640" y="614"/>
                    <a:pt x="2646" y="600"/>
                    <a:pt x="2646" y="586"/>
                  </a:cubicBezTo>
                  <a:cubicBezTo>
                    <a:pt x="2646" y="572"/>
                    <a:pt x="2641" y="558"/>
                    <a:pt x="2630" y="548"/>
                  </a:cubicBezTo>
                  <a:lnTo>
                    <a:pt x="2090" y="21"/>
                  </a:lnTo>
                  <a:cubicBezTo>
                    <a:pt x="2069" y="0"/>
                    <a:pt x="2036" y="1"/>
                    <a:pt x="2016" y="22"/>
                  </a:cubicBezTo>
                  <a:cubicBezTo>
                    <a:pt x="1995" y="42"/>
                    <a:pt x="1996" y="76"/>
                    <a:pt x="2017" y="96"/>
                  </a:cubicBezTo>
                  <a:lnTo>
                    <a:pt x="2518" y="586"/>
                  </a:lnTo>
                  <a:lnTo>
                    <a:pt x="1433" y="1639"/>
                  </a:lnTo>
                  <a:lnTo>
                    <a:pt x="1433" y="1639"/>
                  </a:lnTo>
                  <a:cubicBezTo>
                    <a:pt x="1335" y="1733"/>
                    <a:pt x="1247" y="1800"/>
                    <a:pt x="1167" y="1843"/>
                  </a:cubicBezTo>
                  <a:cubicBezTo>
                    <a:pt x="1127" y="1864"/>
                    <a:pt x="1088" y="1879"/>
                    <a:pt x="1051" y="1889"/>
                  </a:cubicBezTo>
                  <a:cubicBezTo>
                    <a:pt x="1013" y="1899"/>
                    <a:pt x="977" y="1904"/>
                    <a:pt x="940" y="1904"/>
                  </a:cubicBezTo>
                  <a:cubicBezTo>
                    <a:pt x="886" y="1904"/>
                    <a:pt x="831" y="1894"/>
                    <a:pt x="772" y="1872"/>
                  </a:cubicBezTo>
                  <a:cubicBezTo>
                    <a:pt x="683" y="1840"/>
                    <a:pt x="586" y="1784"/>
                    <a:pt x="474" y="1704"/>
                  </a:cubicBezTo>
                  <a:cubicBezTo>
                    <a:pt x="363" y="1624"/>
                    <a:pt x="238" y="1521"/>
                    <a:pt x="93" y="1398"/>
                  </a:cubicBezTo>
                  <a:cubicBezTo>
                    <a:pt x="71" y="1379"/>
                    <a:pt x="38" y="1382"/>
                    <a:pt x="19" y="1404"/>
                  </a:cubicBezTo>
                  <a:cubicBezTo>
                    <a:pt x="0" y="1426"/>
                    <a:pt x="3" y="1459"/>
                    <a:pt x="25" y="1478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Freeform 2">
              <a:extLst>
                <a:ext uri="{FF2B5EF4-FFF2-40B4-BE49-F238E27FC236}">
                  <a16:creationId xmlns:a16="http://schemas.microsoft.com/office/drawing/2014/main" id="{935EF8B9-88D2-6C42-BF9B-2AD28DBBD7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1832" y="868769"/>
              <a:ext cx="356603" cy="190334"/>
            </a:xfrm>
            <a:custGeom>
              <a:avLst/>
              <a:gdLst>
                <a:gd name="T0" fmla="*/ 15 w 2158"/>
                <a:gd name="T1" fmla="*/ 713 h 1152"/>
                <a:gd name="T2" fmla="*/ 432 w 2158"/>
                <a:gd name="T3" fmla="*/ 1033 h 1152"/>
                <a:gd name="T4" fmla="*/ 605 w 2158"/>
                <a:gd name="T5" fmla="*/ 1120 h 1152"/>
                <a:gd name="T6" fmla="*/ 771 w 2158"/>
                <a:gd name="T7" fmla="*/ 1151 h 1152"/>
                <a:gd name="T8" fmla="*/ 896 w 2158"/>
                <a:gd name="T9" fmla="*/ 1132 h 1152"/>
                <a:gd name="T10" fmla="*/ 1089 w 2158"/>
                <a:gd name="T11" fmla="*/ 1036 h 1152"/>
                <a:gd name="T12" fmla="*/ 1305 w 2158"/>
                <a:gd name="T13" fmla="*/ 856 h 1152"/>
                <a:gd name="T14" fmla="*/ 1305 w 2158"/>
                <a:gd name="T15" fmla="*/ 856 h 1152"/>
                <a:gd name="T16" fmla="*/ 2144 w 2158"/>
                <a:gd name="T17" fmla="*/ 57 h 1152"/>
                <a:gd name="T18" fmla="*/ 2145 w 2158"/>
                <a:gd name="T19" fmla="*/ 13 h 1152"/>
                <a:gd name="T20" fmla="*/ 2100 w 2158"/>
                <a:gd name="T21" fmla="*/ 12 h 1152"/>
                <a:gd name="T22" fmla="*/ 1262 w 2158"/>
                <a:gd name="T23" fmla="*/ 811 h 1152"/>
                <a:gd name="T24" fmla="*/ 1262 w 2158"/>
                <a:gd name="T25" fmla="*/ 811 h 1152"/>
                <a:gd name="T26" fmla="*/ 993 w 2158"/>
                <a:gd name="T27" fmla="*/ 1023 h 1152"/>
                <a:gd name="T28" fmla="*/ 878 w 2158"/>
                <a:gd name="T29" fmla="*/ 1072 h 1152"/>
                <a:gd name="T30" fmla="*/ 771 w 2158"/>
                <a:gd name="T31" fmla="*/ 1088 h 1152"/>
                <a:gd name="T32" fmla="*/ 626 w 2158"/>
                <a:gd name="T33" fmla="*/ 1061 h 1152"/>
                <a:gd name="T34" fmla="*/ 376 w 2158"/>
                <a:gd name="T35" fmla="*/ 920 h 1152"/>
                <a:gd name="T36" fmla="*/ 55 w 2158"/>
                <a:gd name="T37" fmla="*/ 665 h 1152"/>
                <a:gd name="T38" fmla="*/ 11 w 2158"/>
                <a:gd name="T39" fmla="*/ 669 h 1152"/>
                <a:gd name="T40" fmla="*/ 15 w 2158"/>
                <a:gd name="T41" fmla="*/ 713 h 1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158" h="1152">
                  <a:moveTo>
                    <a:pt x="15" y="713"/>
                  </a:moveTo>
                  <a:cubicBezTo>
                    <a:pt x="179" y="850"/>
                    <a:pt x="312" y="958"/>
                    <a:pt x="432" y="1033"/>
                  </a:cubicBezTo>
                  <a:cubicBezTo>
                    <a:pt x="492" y="1071"/>
                    <a:pt x="549" y="1100"/>
                    <a:pt x="605" y="1120"/>
                  </a:cubicBezTo>
                  <a:cubicBezTo>
                    <a:pt x="661" y="1140"/>
                    <a:pt x="716" y="1151"/>
                    <a:pt x="771" y="1151"/>
                  </a:cubicBezTo>
                  <a:cubicBezTo>
                    <a:pt x="812" y="1151"/>
                    <a:pt x="854" y="1145"/>
                    <a:pt x="896" y="1132"/>
                  </a:cubicBezTo>
                  <a:cubicBezTo>
                    <a:pt x="959" y="1114"/>
                    <a:pt x="1022" y="1082"/>
                    <a:pt x="1089" y="1036"/>
                  </a:cubicBezTo>
                  <a:cubicBezTo>
                    <a:pt x="1156" y="990"/>
                    <a:pt x="1227" y="931"/>
                    <a:pt x="1305" y="856"/>
                  </a:cubicBezTo>
                  <a:lnTo>
                    <a:pt x="1305" y="856"/>
                  </a:lnTo>
                  <a:lnTo>
                    <a:pt x="2144" y="57"/>
                  </a:lnTo>
                  <a:cubicBezTo>
                    <a:pt x="2156" y="45"/>
                    <a:pt x="2157" y="25"/>
                    <a:pt x="2145" y="13"/>
                  </a:cubicBezTo>
                  <a:cubicBezTo>
                    <a:pt x="2133" y="0"/>
                    <a:pt x="2113" y="0"/>
                    <a:pt x="2100" y="12"/>
                  </a:cubicBezTo>
                  <a:lnTo>
                    <a:pt x="1262" y="811"/>
                  </a:lnTo>
                  <a:lnTo>
                    <a:pt x="1262" y="811"/>
                  </a:lnTo>
                  <a:cubicBezTo>
                    <a:pt x="1160" y="908"/>
                    <a:pt x="1072" y="978"/>
                    <a:pt x="993" y="1023"/>
                  </a:cubicBezTo>
                  <a:cubicBezTo>
                    <a:pt x="953" y="1045"/>
                    <a:pt x="915" y="1062"/>
                    <a:pt x="878" y="1072"/>
                  </a:cubicBezTo>
                  <a:cubicBezTo>
                    <a:pt x="842" y="1083"/>
                    <a:pt x="806" y="1088"/>
                    <a:pt x="771" y="1088"/>
                  </a:cubicBezTo>
                  <a:cubicBezTo>
                    <a:pt x="724" y="1088"/>
                    <a:pt x="677" y="1079"/>
                    <a:pt x="626" y="1061"/>
                  </a:cubicBezTo>
                  <a:cubicBezTo>
                    <a:pt x="551" y="1034"/>
                    <a:pt x="469" y="987"/>
                    <a:pt x="376" y="920"/>
                  </a:cubicBezTo>
                  <a:cubicBezTo>
                    <a:pt x="282" y="853"/>
                    <a:pt x="177" y="767"/>
                    <a:pt x="55" y="665"/>
                  </a:cubicBezTo>
                  <a:cubicBezTo>
                    <a:pt x="42" y="654"/>
                    <a:pt x="22" y="656"/>
                    <a:pt x="11" y="669"/>
                  </a:cubicBezTo>
                  <a:cubicBezTo>
                    <a:pt x="0" y="682"/>
                    <a:pt x="1" y="702"/>
                    <a:pt x="15" y="713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" name="Freeform 3">
              <a:extLst>
                <a:ext uri="{FF2B5EF4-FFF2-40B4-BE49-F238E27FC236}">
                  <a16:creationId xmlns:a16="http://schemas.microsoft.com/office/drawing/2014/main" id="{10E28FF9-5CED-394E-AF38-301649539D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0273" y="847620"/>
              <a:ext cx="304826" cy="169186"/>
            </a:xfrm>
            <a:custGeom>
              <a:avLst/>
              <a:gdLst>
                <a:gd name="T0" fmla="*/ 12 w 1845"/>
                <a:gd name="T1" fmla="*/ 672 h 1022"/>
                <a:gd name="T2" fmla="*/ 350 w 1845"/>
                <a:gd name="T3" fmla="*/ 928 h 1022"/>
                <a:gd name="T4" fmla="*/ 488 w 1845"/>
                <a:gd name="T5" fmla="*/ 997 h 1022"/>
                <a:gd name="T6" fmla="*/ 620 w 1845"/>
                <a:gd name="T7" fmla="*/ 1021 h 1022"/>
                <a:gd name="T8" fmla="*/ 734 w 1845"/>
                <a:gd name="T9" fmla="*/ 1003 h 1022"/>
                <a:gd name="T10" fmla="*/ 915 w 1845"/>
                <a:gd name="T11" fmla="*/ 905 h 1022"/>
                <a:gd name="T12" fmla="*/ 1129 w 1845"/>
                <a:gd name="T13" fmla="*/ 720 h 1022"/>
                <a:gd name="T14" fmla="*/ 1129 w 1845"/>
                <a:gd name="T15" fmla="*/ 720 h 1022"/>
                <a:gd name="T16" fmla="*/ 1834 w 1845"/>
                <a:gd name="T17" fmla="*/ 42 h 1022"/>
                <a:gd name="T18" fmla="*/ 1835 w 1845"/>
                <a:gd name="T19" fmla="*/ 10 h 1022"/>
                <a:gd name="T20" fmla="*/ 1802 w 1845"/>
                <a:gd name="T21" fmla="*/ 9 h 1022"/>
                <a:gd name="T22" fmla="*/ 1097 w 1845"/>
                <a:gd name="T23" fmla="*/ 687 h 1022"/>
                <a:gd name="T24" fmla="*/ 1097 w 1845"/>
                <a:gd name="T25" fmla="*/ 687 h 1022"/>
                <a:gd name="T26" fmla="*/ 828 w 1845"/>
                <a:gd name="T27" fmla="*/ 907 h 1022"/>
                <a:gd name="T28" fmla="*/ 720 w 1845"/>
                <a:gd name="T29" fmla="*/ 959 h 1022"/>
                <a:gd name="T30" fmla="*/ 620 w 1845"/>
                <a:gd name="T31" fmla="*/ 975 h 1022"/>
                <a:gd name="T32" fmla="*/ 504 w 1845"/>
                <a:gd name="T33" fmla="*/ 954 h 1022"/>
                <a:gd name="T34" fmla="*/ 302 w 1845"/>
                <a:gd name="T35" fmla="*/ 841 h 1022"/>
                <a:gd name="T36" fmla="*/ 41 w 1845"/>
                <a:gd name="T37" fmla="*/ 636 h 1022"/>
                <a:gd name="T38" fmla="*/ 9 w 1845"/>
                <a:gd name="T39" fmla="*/ 640 h 1022"/>
                <a:gd name="T40" fmla="*/ 12 w 1845"/>
                <a:gd name="T41" fmla="*/ 672 h 10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845" h="1022">
                  <a:moveTo>
                    <a:pt x="12" y="672"/>
                  </a:moveTo>
                  <a:cubicBezTo>
                    <a:pt x="146" y="782"/>
                    <a:pt x="254" y="868"/>
                    <a:pt x="350" y="928"/>
                  </a:cubicBezTo>
                  <a:cubicBezTo>
                    <a:pt x="398" y="958"/>
                    <a:pt x="444" y="981"/>
                    <a:pt x="488" y="997"/>
                  </a:cubicBezTo>
                  <a:cubicBezTo>
                    <a:pt x="533" y="1013"/>
                    <a:pt x="576" y="1021"/>
                    <a:pt x="620" y="1021"/>
                  </a:cubicBezTo>
                  <a:cubicBezTo>
                    <a:pt x="658" y="1021"/>
                    <a:pt x="695" y="1015"/>
                    <a:pt x="734" y="1003"/>
                  </a:cubicBezTo>
                  <a:cubicBezTo>
                    <a:pt x="791" y="984"/>
                    <a:pt x="850" y="952"/>
                    <a:pt x="915" y="905"/>
                  </a:cubicBezTo>
                  <a:cubicBezTo>
                    <a:pt x="980" y="858"/>
                    <a:pt x="1050" y="797"/>
                    <a:pt x="1129" y="720"/>
                  </a:cubicBezTo>
                  <a:lnTo>
                    <a:pt x="1129" y="720"/>
                  </a:lnTo>
                  <a:lnTo>
                    <a:pt x="1834" y="42"/>
                  </a:lnTo>
                  <a:cubicBezTo>
                    <a:pt x="1843" y="34"/>
                    <a:pt x="1844" y="19"/>
                    <a:pt x="1835" y="10"/>
                  </a:cubicBezTo>
                  <a:cubicBezTo>
                    <a:pt x="1826" y="1"/>
                    <a:pt x="1811" y="0"/>
                    <a:pt x="1802" y="9"/>
                  </a:cubicBezTo>
                  <a:lnTo>
                    <a:pt x="1097" y="687"/>
                  </a:lnTo>
                  <a:lnTo>
                    <a:pt x="1097" y="687"/>
                  </a:lnTo>
                  <a:cubicBezTo>
                    <a:pt x="992" y="788"/>
                    <a:pt x="905" y="861"/>
                    <a:pt x="828" y="907"/>
                  </a:cubicBezTo>
                  <a:cubicBezTo>
                    <a:pt x="790" y="931"/>
                    <a:pt x="754" y="948"/>
                    <a:pt x="720" y="959"/>
                  </a:cubicBezTo>
                  <a:cubicBezTo>
                    <a:pt x="685" y="970"/>
                    <a:pt x="653" y="975"/>
                    <a:pt x="620" y="975"/>
                  </a:cubicBezTo>
                  <a:cubicBezTo>
                    <a:pt x="582" y="975"/>
                    <a:pt x="544" y="968"/>
                    <a:pt x="504" y="954"/>
                  </a:cubicBezTo>
                  <a:cubicBezTo>
                    <a:pt x="443" y="932"/>
                    <a:pt x="378" y="894"/>
                    <a:pt x="302" y="841"/>
                  </a:cubicBezTo>
                  <a:cubicBezTo>
                    <a:pt x="227" y="787"/>
                    <a:pt x="141" y="718"/>
                    <a:pt x="41" y="636"/>
                  </a:cubicBezTo>
                  <a:cubicBezTo>
                    <a:pt x="31" y="628"/>
                    <a:pt x="17" y="630"/>
                    <a:pt x="9" y="640"/>
                  </a:cubicBezTo>
                  <a:cubicBezTo>
                    <a:pt x="0" y="649"/>
                    <a:pt x="2" y="664"/>
                    <a:pt x="12" y="672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" name="Freeform 4">
              <a:extLst>
                <a:ext uri="{FF2B5EF4-FFF2-40B4-BE49-F238E27FC236}">
                  <a16:creationId xmlns:a16="http://schemas.microsoft.com/office/drawing/2014/main" id="{6E5EA531-DEFC-144D-8545-1DECEBA972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8713" y="826472"/>
              <a:ext cx="253050" cy="148037"/>
            </a:xfrm>
            <a:custGeom>
              <a:avLst/>
              <a:gdLst>
                <a:gd name="T0" fmla="*/ 8 w 1531"/>
                <a:gd name="T1" fmla="*/ 630 h 895"/>
                <a:gd name="T2" fmla="*/ 269 w 1531"/>
                <a:gd name="T3" fmla="*/ 824 h 895"/>
                <a:gd name="T4" fmla="*/ 374 w 1531"/>
                <a:gd name="T5" fmla="*/ 876 h 895"/>
                <a:gd name="T6" fmla="*/ 473 w 1531"/>
                <a:gd name="T7" fmla="*/ 894 h 895"/>
                <a:gd name="T8" fmla="*/ 573 w 1531"/>
                <a:gd name="T9" fmla="*/ 875 h 895"/>
                <a:gd name="T10" fmla="*/ 739 w 1531"/>
                <a:gd name="T11" fmla="*/ 775 h 895"/>
                <a:gd name="T12" fmla="*/ 953 w 1531"/>
                <a:gd name="T13" fmla="*/ 584 h 895"/>
                <a:gd name="T14" fmla="*/ 953 w 1531"/>
                <a:gd name="T15" fmla="*/ 584 h 895"/>
                <a:gd name="T16" fmla="*/ 1524 w 1531"/>
                <a:gd name="T17" fmla="*/ 27 h 895"/>
                <a:gd name="T18" fmla="*/ 1524 w 1531"/>
                <a:gd name="T19" fmla="*/ 6 h 895"/>
                <a:gd name="T20" fmla="*/ 1503 w 1531"/>
                <a:gd name="T21" fmla="*/ 6 h 895"/>
                <a:gd name="T22" fmla="*/ 932 w 1531"/>
                <a:gd name="T23" fmla="*/ 563 h 895"/>
                <a:gd name="T24" fmla="*/ 932 w 1531"/>
                <a:gd name="T25" fmla="*/ 563 h 895"/>
                <a:gd name="T26" fmla="*/ 663 w 1531"/>
                <a:gd name="T27" fmla="*/ 793 h 895"/>
                <a:gd name="T28" fmla="*/ 562 w 1531"/>
                <a:gd name="T29" fmla="*/ 847 h 895"/>
                <a:gd name="T30" fmla="*/ 473 w 1531"/>
                <a:gd name="T31" fmla="*/ 865 h 895"/>
                <a:gd name="T32" fmla="*/ 384 w 1531"/>
                <a:gd name="T33" fmla="*/ 848 h 895"/>
                <a:gd name="T34" fmla="*/ 229 w 1531"/>
                <a:gd name="T35" fmla="*/ 762 h 895"/>
                <a:gd name="T36" fmla="*/ 26 w 1531"/>
                <a:gd name="T37" fmla="*/ 607 h 895"/>
                <a:gd name="T38" fmla="*/ 5 w 1531"/>
                <a:gd name="T39" fmla="*/ 609 h 895"/>
                <a:gd name="T40" fmla="*/ 8 w 1531"/>
                <a:gd name="T41" fmla="*/ 630 h 8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531" h="895">
                  <a:moveTo>
                    <a:pt x="8" y="630"/>
                  </a:moveTo>
                  <a:cubicBezTo>
                    <a:pt x="113" y="714"/>
                    <a:pt x="196" y="779"/>
                    <a:pt x="269" y="824"/>
                  </a:cubicBezTo>
                  <a:cubicBezTo>
                    <a:pt x="306" y="847"/>
                    <a:pt x="340" y="864"/>
                    <a:pt x="374" y="876"/>
                  </a:cubicBezTo>
                  <a:cubicBezTo>
                    <a:pt x="407" y="888"/>
                    <a:pt x="440" y="894"/>
                    <a:pt x="473" y="894"/>
                  </a:cubicBezTo>
                  <a:cubicBezTo>
                    <a:pt x="506" y="894"/>
                    <a:pt x="539" y="888"/>
                    <a:pt x="573" y="875"/>
                  </a:cubicBezTo>
                  <a:cubicBezTo>
                    <a:pt x="624" y="856"/>
                    <a:pt x="678" y="823"/>
                    <a:pt x="739" y="775"/>
                  </a:cubicBezTo>
                  <a:cubicBezTo>
                    <a:pt x="801" y="727"/>
                    <a:pt x="870" y="663"/>
                    <a:pt x="953" y="584"/>
                  </a:cubicBezTo>
                  <a:lnTo>
                    <a:pt x="953" y="584"/>
                  </a:lnTo>
                  <a:lnTo>
                    <a:pt x="1524" y="27"/>
                  </a:lnTo>
                  <a:cubicBezTo>
                    <a:pt x="1529" y="21"/>
                    <a:pt x="1530" y="12"/>
                    <a:pt x="1524" y="6"/>
                  </a:cubicBezTo>
                  <a:cubicBezTo>
                    <a:pt x="1518" y="0"/>
                    <a:pt x="1509" y="0"/>
                    <a:pt x="1503" y="6"/>
                  </a:cubicBezTo>
                  <a:lnTo>
                    <a:pt x="932" y="563"/>
                  </a:lnTo>
                  <a:lnTo>
                    <a:pt x="932" y="563"/>
                  </a:lnTo>
                  <a:cubicBezTo>
                    <a:pt x="823" y="668"/>
                    <a:pt x="737" y="744"/>
                    <a:pt x="663" y="793"/>
                  </a:cubicBezTo>
                  <a:cubicBezTo>
                    <a:pt x="627" y="818"/>
                    <a:pt x="594" y="836"/>
                    <a:pt x="562" y="847"/>
                  </a:cubicBezTo>
                  <a:cubicBezTo>
                    <a:pt x="531" y="859"/>
                    <a:pt x="502" y="865"/>
                    <a:pt x="473" y="865"/>
                  </a:cubicBezTo>
                  <a:cubicBezTo>
                    <a:pt x="444" y="865"/>
                    <a:pt x="415" y="859"/>
                    <a:pt x="384" y="848"/>
                  </a:cubicBezTo>
                  <a:cubicBezTo>
                    <a:pt x="338" y="832"/>
                    <a:pt x="288" y="803"/>
                    <a:pt x="229" y="762"/>
                  </a:cubicBezTo>
                  <a:cubicBezTo>
                    <a:pt x="171" y="722"/>
                    <a:pt x="105" y="669"/>
                    <a:pt x="26" y="607"/>
                  </a:cubicBezTo>
                  <a:cubicBezTo>
                    <a:pt x="20" y="602"/>
                    <a:pt x="10" y="603"/>
                    <a:pt x="5" y="609"/>
                  </a:cubicBezTo>
                  <a:cubicBezTo>
                    <a:pt x="0" y="615"/>
                    <a:pt x="1" y="625"/>
                    <a:pt x="8" y="630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" name="Freeform 5">
              <a:extLst>
                <a:ext uri="{FF2B5EF4-FFF2-40B4-BE49-F238E27FC236}">
                  <a16:creationId xmlns:a16="http://schemas.microsoft.com/office/drawing/2014/main" id="{F39A9FAC-3BBF-CD45-BC62-06EF846D77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96425" y="805324"/>
              <a:ext cx="201273" cy="127619"/>
            </a:xfrm>
            <a:custGeom>
              <a:avLst/>
              <a:gdLst>
                <a:gd name="T0" fmla="*/ 4 w 1217"/>
                <a:gd name="T1" fmla="*/ 588 h 773"/>
                <a:gd name="T2" fmla="*/ 193 w 1217"/>
                <a:gd name="T3" fmla="*/ 724 h 773"/>
                <a:gd name="T4" fmla="*/ 332 w 1217"/>
                <a:gd name="T5" fmla="*/ 772 h 773"/>
                <a:gd name="T6" fmla="*/ 415 w 1217"/>
                <a:gd name="T7" fmla="*/ 752 h 773"/>
                <a:gd name="T8" fmla="*/ 563 w 1217"/>
                <a:gd name="T9" fmla="*/ 648 h 773"/>
                <a:gd name="T10" fmla="*/ 776 w 1217"/>
                <a:gd name="T11" fmla="*/ 448 h 773"/>
                <a:gd name="T12" fmla="*/ 776 w 1217"/>
                <a:gd name="T13" fmla="*/ 448 h 773"/>
                <a:gd name="T14" fmla="*/ 1213 w 1217"/>
                <a:gd name="T15" fmla="*/ 12 h 773"/>
                <a:gd name="T16" fmla="*/ 1213 w 1217"/>
                <a:gd name="T17" fmla="*/ 2 h 773"/>
                <a:gd name="T18" fmla="*/ 1204 w 1217"/>
                <a:gd name="T19" fmla="*/ 2 h 773"/>
                <a:gd name="T20" fmla="*/ 767 w 1217"/>
                <a:gd name="T21" fmla="*/ 439 h 773"/>
                <a:gd name="T22" fmla="*/ 500 w 1217"/>
                <a:gd name="T23" fmla="*/ 682 h 773"/>
                <a:gd name="T24" fmla="*/ 410 w 1217"/>
                <a:gd name="T25" fmla="*/ 740 h 773"/>
                <a:gd name="T26" fmla="*/ 332 w 1217"/>
                <a:gd name="T27" fmla="*/ 759 h 773"/>
                <a:gd name="T28" fmla="*/ 199 w 1217"/>
                <a:gd name="T29" fmla="*/ 712 h 773"/>
                <a:gd name="T30" fmla="*/ 12 w 1217"/>
                <a:gd name="T31" fmla="*/ 577 h 773"/>
                <a:gd name="T32" fmla="*/ 2 w 1217"/>
                <a:gd name="T33" fmla="*/ 578 h 773"/>
                <a:gd name="T34" fmla="*/ 4 w 1217"/>
                <a:gd name="T35" fmla="*/ 588 h 7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217" h="773">
                  <a:moveTo>
                    <a:pt x="4" y="588"/>
                  </a:moveTo>
                  <a:cubicBezTo>
                    <a:pt x="81" y="647"/>
                    <a:pt x="141" y="692"/>
                    <a:pt x="193" y="724"/>
                  </a:cubicBezTo>
                  <a:cubicBezTo>
                    <a:pt x="244" y="755"/>
                    <a:pt x="288" y="772"/>
                    <a:pt x="332" y="772"/>
                  </a:cubicBezTo>
                  <a:cubicBezTo>
                    <a:pt x="359" y="772"/>
                    <a:pt x="386" y="765"/>
                    <a:pt x="415" y="752"/>
                  </a:cubicBezTo>
                  <a:cubicBezTo>
                    <a:pt x="458" y="733"/>
                    <a:pt x="505" y="698"/>
                    <a:pt x="563" y="648"/>
                  </a:cubicBezTo>
                  <a:cubicBezTo>
                    <a:pt x="620" y="597"/>
                    <a:pt x="689" y="531"/>
                    <a:pt x="776" y="448"/>
                  </a:cubicBezTo>
                  <a:lnTo>
                    <a:pt x="776" y="448"/>
                  </a:lnTo>
                  <a:lnTo>
                    <a:pt x="1213" y="12"/>
                  </a:lnTo>
                  <a:cubicBezTo>
                    <a:pt x="1216" y="9"/>
                    <a:pt x="1216" y="5"/>
                    <a:pt x="1213" y="2"/>
                  </a:cubicBezTo>
                  <a:cubicBezTo>
                    <a:pt x="1210" y="0"/>
                    <a:pt x="1206" y="0"/>
                    <a:pt x="1204" y="2"/>
                  </a:cubicBezTo>
                  <a:lnTo>
                    <a:pt x="767" y="439"/>
                  </a:lnTo>
                  <a:cubicBezTo>
                    <a:pt x="651" y="549"/>
                    <a:pt x="568" y="630"/>
                    <a:pt x="500" y="682"/>
                  </a:cubicBezTo>
                  <a:cubicBezTo>
                    <a:pt x="466" y="709"/>
                    <a:pt x="437" y="728"/>
                    <a:pt x="410" y="740"/>
                  </a:cubicBezTo>
                  <a:cubicBezTo>
                    <a:pt x="382" y="753"/>
                    <a:pt x="357" y="759"/>
                    <a:pt x="332" y="759"/>
                  </a:cubicBezTo>
                  <a:cubicBezTo>
                    <a:pt x="291" y="759"/>
                    <a:pt x="250" y="743"/>
                    <a:pt x="199" y="712"/>
                  </a:cubicBezTo>
                  <a:cubicBezTo>
                    <a:pt x="149" y="682"/>
                    <a:pt x="89" y="636"/>
                    <a:pt x="12" y="577"/>
                  </a:cubicBezTo>
                  <a:cubicBezTo>
                    <a:pt x="9" y="575"/>
                    <a:pt x="4" y="575"/>
                    <a:pt x="2" y="578"/>
                  </a:cubicBezTo>
                  <a:cubicBezTo>
                    <a:pt x="0" y="581"/>
                    <a:pt x="1" y="585"/>
                    <a:pt x="4" y="588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" name="Freeform 6">
              <a:extLst>
                <a:ext uri="{FF2B5EF4-FFF2-40B4-BE49-F238E27FC236}">
                  <a16:creationId xmlns:a16="http://schemas.microsoft.com/office/drawing/2014/main" id="{4A2E4B78-1C39-A943-B2AE-B76B55EBA4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8170" y="664579"/>
              <a:ext cx="439737" cy="330350"/>
            </a:xfrm>
            <a:custGeom>
              <a:avLst/>
              <a:gdLst>
                <a:gd name="T0" fmla="*/ 2631 w 2657"/>
                <a:gd name="T1" fmla="*/ 532 h 1998"/>
                <a:gd name="T2" fmla="*/ 2130 w 2657"/>
                <a:gd name="T3" fmla="*/ 145 h 1998"/>
                <a:gd name="T4" fmla="*/ 1920 w 2657"/>
                <a:gd name="T5" fmla="*/ 38 h 1998"/>
                <a:gd name="T6" fmla="*/ 1715 w 2657"/>
                <a:gd name="T7" fmla="*/ 0 h 1998"/>
                <a:gd name="T8" fmla="*/ 1578 w 2657"/>
                <a:gd name="T9" fmla="*/ 19 h 1998"/>
                <a:gd name="T10" fmla="*/ 1370 w 2657"/>
                <a:gd name="T11" fmla="*/ 116 h 1998"/>
                <a:gd name="T12" fmla="*/ 1150 w 2657"/>
                <a:gd name="T13" fmla="*/ 295 h 1998"/>
                <a:gd name="T14" fmla="*/ 1150 w 2657"/>
                <a:gd name="T15" fmla="*/ 295 h 1998"/>
                <a:gd name="T16" fmla="*/ 16 w 2657"/>
                <a:gd name="T17" fmla="*/ 1368 h 1998"/>
                <a:gd name="T18" fmla="*/ 0 w 2657"/>
                <a:gd name="T19" fmla="*/ 1406 h 1998"/>
                <a:gd name="T20" fmla="*/ 16 w 2657"/>
                <a:gd name="T21" fmla="*/ 1444 h 1998"/>
                <a:gd name="T22" fmla="*/ 566 w 2657"/>
                <a:gd name="T23" fmla="*/ 1977 h 1998"/>
                <a:gd name="T24" fmla="*/ 640 w 2657"/>
                <a:gd name="T25" fmla="*/ 1976 h 1998"/>
                <a:gd name="T26" fmla="*/ 639 w 2657"/>
                <a:gd name="T27" fmla="*/ 1901 h 1998"/>
                <a:gd name="T28" fmla="*/ 129 w 2657"/>
                <a:gd name="T29" fmla="*/ 1406 h 1998"/>
                <a:gd name="T30" fmla="*/ 1223 w 2657"/>
                <a:gd name="T31" fmla="*/ 371 h 1998"/>
                <a:gd name="T32" fmla="*/ 1223 w 2657"/>
                <a:gd name="T33" fmla="*/ 371 h 1998"/>
                <a:gd name="T34" fmla="*/ 1489 w 2657"/>
                <a:gd name="T35" fmla="*/ 167 h 1998"/>
                <a:gd name="T36" fmla="*/ 1605 w 2657"/>
                <a:gd name="T37" fmla="*/ 121 h 1998"/>
                <a:gd name="T38" fmla="*/ 1715 w 2657"/>
                <a:gd name="T39" fmla="*/ 106 h 1998"/>
                <a:gd name="T40" fmla="*/ 1884 w 2657"/>
                <a:gd name="T41" fmla="*/ 138 h 1998"/>
                <a:gd name="T42" fmla="*/ 2181 w 2657"/>
                <a:gd name="T43" fmla="*/ 306 h 1998"/>
                <a:gd name="T44" fmla="*/ 2562 w 2657"/>
                <a:gd name="T45" fmla="*/ 612 h 1998"/>
                <a:gd name="T46" fmla="*/ 2637 w 2657"/>
                <a:gd name="T47" fmla="*/ 606 h 1998"/>
                <a:gd name="T48" fmla="*/ 2631 w 2657"/>
                <a:gd name="T49" fmla="*/ 532 h 19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2657" h="1998">
                  <a:moveTo>
                    <a:pt x="2631" y="532"/>
                  </a:moveTo>
                  <a:cubicBezTo>
                    <a:pt x="2437" y="367"/>
                    <a:pt x="2276" y="237"/>
                    <a:pt x="2130" y="145"/>
                  </a:cubicBezTo>
                  <a:cubicBezTo>
                    <a:pt x="2058" y="99"/>
                    <a:pt x="1988" y="63"/>
                    <a:pt x="1920" y="38"/>
                  </a:cubicBezTo>
                  <a:cubicBezTo>
                    <a:pt x="1851" y="14"/>
                    <a:pt x="1783" y="0"/>
                    <a:pt x="1715" y="0"/>
                  </a:cubicBezTo>
                  <a:cubicBezTo>
                    <a:pt x="1669" y="0"/>
                    <a:pt x="1623" y="6"/>
                    <a:pt x="1578" y="19"/>
                  </a:cubicBezTo>
                  <a:cubicBezTo>
                    <a:pt x="1509" y="37"/>
                    <a:pt x="1440" y="70"/>
                    <a:pt x="1370" y="116"/>
                  </a:cubicBezTo>
                  <a:cubicBezTo>
                    <a:pt x="1299" y="162"/>
                    <a:pt x="1227" y="221"/>
                    <a:pt x="1150" y="295"/>
                  </a:cubicBezTo>
                  <a:lnTo>
                    <a:pt x="1150" y="295"/>
                  </a:lnTo>
                  <a:lnTo>
                    <a:pt x="16" y="1368"/>
                  </a:lnTo>
                  <a:cubicBezTo>
                    <a:pt x="6" y="1378"/>
                    <a:pt x="0" y="1391"/>
                    <a:pt x="0" y="1406"/>
                  </a:cubicBezTo>
                  <a:cubicBezTo>
                    <a:pt x="0" y="1420"/>
                    <a:pt x="6" y="1434"/>
                    <a:pt x="16" y="1444"/>
                  </a:cubicBezTo>
                  <a:lnTo>
                    <a:pt x="566" y="1977"/>
                  </a:lnTo>
                  <a:cubicBezTo>
                    <a:pt x="587" y="1997"/>
                    <a:pt x="619" y="1997"/>
                    <a:pt x="640" y="1976"/>
                  </a:cubicBezTo>
                  <a:cubicBezTo>
                    <a:pt x="660" y="1955"/>
                    <a:pt x="660" y="1921"/>
                    <a:pt x="639" y="1901"/>
                  </a:cubicBezTo>
                  <a:lnTo>
                    <a:pt x="129" y="1406"/>
                  </a:lnTo>
                  <a:lnTo>
                    <a:pt x="1223" y="371"/>
                  </a:lnTo>
                  <a:lnTo>
                    <a:pt x="1223" y="371"/>
                  </a:lnTo>
                  <a:cubicBezTo>
                    <a:pt x="1321" y="277"/>
                    <a:pt x="1409" y="210"/>
                    <a:pt x="1489" y="167"/>
                  </a:cubicBezTo>
                  <a:cubicBezTo>
                    <a:pt x="1529" y="146"/>
                    <a:pt x="1568" y="131"/>
                    <a:pt x="1605" y="121"/>
                  </a:cubicBezTo>
                  <a:cubicBezTo>
                    <a:pt x="1642" y="111"/>
                    <a:pt x="1679" y="106"/>
                    <a:pt x="1715" y="106"/>
                  </a:cubicBezTo>
                  <a:cubicBezTo>
                    <a:pt x="1770" y="106"/>
                    <a:pt x="1825" y="116"/>
                    <a:pt x="1884" y="138"/>
                  </a:cubicBezTo>
                  <a:cubicBezTo>
                    <a:pt x="1972" y="170"/>
                    <a:pt x="2070" y="226"/>
                    <a:pt x="2181" y="306"/>
                  </a:cubicBezTo>
                  <a:cubicBezTo>
                    <a:pt x="2293" y="387"/>
                    <a:pt x="2418" y="490"/>
                    <a:pt x="2562" y="612"/>
                  </a:cubicBezTo>
                  <a:cubicBezTo>
                    <a:pt x="2585" y="631"/>
                    <a:pt x="2618" y="628"/>
                    <a:pt x="2637" y="606"/>
                  </a:cubicBezTo>
                  <a:cubicBezTo>
                    <a:pt x="2656" y="584"/>
                    <a:pt x="2653" y="551"/>
                    <a:pt x="2631" y="532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" name="Freeform 7">
              <a:extLst>
                <a:ext uri="{FF2B5EF4-FFF2-40B4-BE49-F238E27FC236}">
                  <a16:creationId xmlns:a16="http://schemas.microsoft.com/office/drawing/2014/main" id="{E34B0E8F-7C29-3241-8B05-8DB5DF4ED8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9946" y="709792"/>
              <a:ext cx="356603" cy="190334"/>
            </a:xfrm>
            <a:custGeom>
              <a:avLst/>
              <a:gdLst>
                <a:gd name="T0" fmla="*/ 2142 w 2158"/>
                <a:gd name="T1" fmla="*/ 438 h 1152"/>
                <a:gd name="T2" fmla="*/ 1725 w 2158"/>
                <a:gd name="T3" fmla="*/ 118 h 1152"/>
                <a:gd name="T4" fmla="*/ 1552 w 2158"/>
                <a:gd name="T5" fmla="*/ 31 h 1152"/>
                <a:gd name="T6" fmla="*/ 1386 w 2158"/>
                <a:gd name="T7" fmla="*/ 0 h 1152"/>
                <a:gd name="T8" fmla="*/ 1261 w 2158"/>
                <a:gd name="T9" fmla="*/ 19 h 1152"/>
                <a:gd name="T10" fmla="*/ 1068 w 2158"/>
                <a:gd name="T11" fmla="*/ 115 h 1152"/>
                <a:gd name="T12" fmla="*/ 852 w 2158"/>
                <a:gd name="T13" fmla="*/ 295 h 1152"/>
                <a:gd name="T14" fmla="*/ 852 w 2158"/>
                <a:gd name="T15" fmla="*/ 295 h 1152"/>
                <a:gd name="T16" fmla="*/ 13 w 2158"/>
                <a:gd name="T17" fmla="*/ 1094 h 1152"/>
                <a:gd name="T18" fmla="*/ 12 w 2158"/>
                <a:gd name="T19" fmla="*/ 1138 h 1152"/>
                <a:gd name="T20" fmla="*/ 56 w 2158"/>
                <a:gd name="T21" fmla="*/ 1139 h 1152"/>
                <a:gd name="T22" fmla="*/ 895 w 2158"/>
                <a:gd name="T23" fmla="*/ 340 h 1152"/>
                <a:gd name="T24" fmla="*/ 895 w 2158"/>
                <a:gd name="T25" fmla="*/ 340 h 1152"/>
                <a:gd name="T26" fmla="*/ 1164 w 2158"/>
                <a:gd name="T27" fmla="*/ 128 h 1152"/>
                <a:gd name="T28" fmla="*/ 1279 w 2158"/>
                <a:gd name="T29" fmla="*/ 79 h 1152"/>
                <a:gd name="T30" fmla="*/ 1386 w 2158"/>
                <a:gd name="T31" fmla="*/ 63 h 1152"/>
                <a:gd name="T32" fmla="*/ 1531 w 2158"/>
                <a:gd name="T33" fmla="*/ 90 h 1152"/>
                <a:gd name="T34" fmla="*/ 1781 w 2158"/>
                <a:gd name="T35" fmla="*/ 231 h 1152"/>
                <a:gd name="T36" fmla="*/ 2102 w 2158"/>
                <a:gd name="T37" fmla="*/ 486 h 1152"/>
                <a:gd name="T38" fmla="*/ 2146 w 2158"/>
                <a:gd name="T39" fmla="*/ 482 h 1152"/>
                <a:gd name="T40" fmla="*/ 2142 w 2158"/>
                <a:gd name="T41" fmla="*/ 438 h 1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158" h="1152">
                  <a:moveTo>
                    <a:pt x="2142" y="438"/>
                  </a:moveTo>
                  <a:cubicBezTo>
                    <a:pt x="1978" y="301"/>
                    <a:pt x="1845" y="193"/>
                    <a:pt x="1725" y="118"/>
                  </a:cubicBezTo>
                  <a:cubicBezTo>
                    <a:pt x="1664" y="80"/>
                    <a:pt x="1608" y="51"/>
                    <a:pt x="1552" y="31"/>
                  </a:cubicBezTo>
                  <a:cubicBezTo>
                    <a:pt x="1496" y="11"/>
                    <a:pt x="1441" y="0"/>
                    <a:pt x="1386" y="0"/>
                  </a:cubicBezTo>
                  <a:cubicBezTo>
                    <a:pt x="1344" y="0"/>
                    <a:pt x="1303" y="6"/>
                    <a:pt x="1261" y="19"/>
                  </a:cubicBezTo>
                  <a:cubicBezTo>
                    <a:pt x="1198" y="37"/>
                    <a:pt x="1135" y="69"/>
                    <a:pt x="1068" y="115"/>
                  </a:cubicBezTo>
                  <a:cubicBezTo>
                    <a:pt x="1000" y="161"/>
                    <a:pt x="930" y="220"/>
                    <a:pt x="852" y="295"/>
                  </a:cubicBezTo>
                  <a:lnTo>
                    <a:pt x="852" y="295"/>
                  </a:lnTo>
                  <a:lnTo>
                    <a:pt x="13" y="1094"/>
                  </a:lnTo>
                  <a:cubicBezTo>
                    <a:pt x="1" y="1106"/>
                    <a:pt x="0" y="1126"/>
                    <a:pt x="12" y="1138"/>
                  </a:cubicBezTo>
                  <a:cubicBezTo>
                    <a:pt x="24" y="1151"/>
                    <a:pt x="44" y="1151"/>
                    <a:pt x="56" y="1139"/>
                  </a:cubicBezTo>
                  <a:lnTo>
                    <a:pt x="895" y="340"/>
                  </a:lnTo>
                  <a:lnTo>
                    <a:pt x="895" y="340"/>
                  </a:lnTo>
                  <a:cubicBezTo>
                    <a:pt x="997" y="243"/>
                    <a:pt x="1085" y="173"/>
                    <a:pt x="1164" y="128"/>
                  </a:cubicBezTo>
                  <a:cubicBezTo>
                    <a:pt x="1204" y="106"/>
                    <a:pt x="1242" y="89"/>
                    <a:pt x="1279" y="79"/>
                  </a:cubicBezTo>
                  <a:cubicBezTo>
                    <a:pt x="1315" y="68"/>
                    <a:pt x="1351" y="63"/>
                    <a:pt x="1386" y="63"/>
                  </a:cubicBezTo>
                  <a:cubicBezTo>
                    <a:pt x="1433" y="63"/>
                    <a:pt x="1480" y="72"/>
                    <a:pt x="1531" y="90"/>
                  </a:cubicBezTo>
                  <a:cubicBezTo>
                    <a:pt x="1606" y="117"/>
                    <a:pt x="1688" y="164"/>
                    <a:pt x="1781" y="231"/>
                  </a:cubicBezTo>
                  <a:cubicBezTo>
                    <a:pt x="1874" y="298"/>
                    <a:pt x="1979" y="384"/>
                    <a:pt x="2102" y="486"/>
                  </a:cubicBezTo>
                  <a:cubicBezTo>
                    <a:pt x="2115" y="497"/>
                    <a:pt x="2135" y="495"/>
                    <a:pt x="2146" y="482"/>
                  </a:cubicBezTo>
                  <a:cubicBezTo>
                    <a:pt x="2157" y="469"/>
                    <a:pt x="2155" y="449"/>
                    <a:pt x="2142" y="438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" name="Freeform 8">
              <a:extLst>
                <a:ext uri="{FF2B5EF4-FFF2-40B4-BE49-F238E27FC236}">
                  <a16:creationId xmlns:a16="http://schemas.microsoft.com/office/drawing/2014/main" id="{08D4B6E4-213B-E84A-9B55-3121DC89C5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4012" y="752818"/>
              <a:ext cx="304826" cy="169186"/>
            </a:xfrm>
            <a:custGeom>
              <a:avLst/>
              <a:gdLst>
                <a:gd name="T0" fmla="*/ 1832 w 1844"/>
                <a:gd name="T1" fmla="*/ 349 h 1021"/>
                <a:gd name="T2" fmla="*/ 1494 w 1844"/>
                <a:gd name="T3" fmla="*/ 93 h 1021"/>
                <a:gd name="T4" fmla="*/ 1356 w 1844"/>
                <a:gd name="T5" fmla="*/ 24 h 1021"/>
                <a:gd name="T6" fmla="*/ 1224 w 1844"/>
                <a:gd name="T7" fmla="*/ 0 h 1021"/>
                <a:gd name="T8" fmla="*/ 1110 w 1844"/>
                <a:gd name="T9" fmla="*/ 18 h 1021"/>
                <a:gd name="T10" fmla="*/ 929 w 1844"/>
                <a:gd name="T11" fmla="*/ 116 h 1021"/>
                <a:gd name="T12" fmla="*/ 715 w 1844"/>
                <a:gd name="T13" fmla="*/ 301 h 1021"/>
                <a:gd name="T14" fmla="*/ 714 w 1844"/>
                <a:gd name="T15" fmla="*/ 301 h 1021"/>
                <a:gd name="T16" fmla="*/ 10 w 1844"/>
                <a:gd name="T17" fmla="*/ 978 h 1021"/>
                <a:gd name="T18" fmla="*/ 9 w 1844"/>
                <a:gd name="T19" fmla="*/ 1011 h 1021"/>
                <a:gd name="T20" fmla="*/ 42 w 1844"/>
                <a:gd name="T21" fmla="*/ 1012 h 1021"/>
                <a:gd name="T22" fmla="*/ 746 w 1844"/>
                <a:gd name="T23" fmla="*/ 334 h 1021"/>
                <a:gd name="T24" fmla="*/ 746 w 1844"/>
                <a:gd name="T25" fmla="*/ 334 h 1021"/>
                <a:gd name="T26" fmla="*/ 1016 w 1844"/>
                <a:gd name="T27" fmla="*/ 114 h 1021"/>
                <a:gd name="T28" fmla="*/ 1124 w 1844"/>
                <a:gd name="T29" fmla="*/ 62 h 1021"/>
                <a:gd name="T30" fmla="*/ 1224 w 1844"/>
                <a:gd name="T31" fmla="*/ 46 h 1021"/>
                <a:gd name="T32" fmla="*/ 1340 w 1844"/>
                <a:gd name="T33" fmla="*/ 67 h 1021"/>
                <a:gd name="T34" fmla="*/ 1542 w 1844"/>
                <a:gd name="T35" fmla="*/ 180 h 1021"/>
                <a:gd name="T36" fmla="*/ 1803 w 1844"/>
                <a:gd name="T37" fmla="*/ 385 h 1021"/>
                <a:gd name="T38" fmla="*/ 1835 w 1844"/>
                <a:gd name="T39" fmla="*/ 381 h 1021"/>
                <a:gd name="T40" fmla="*/ 1832 w 1844"/>
                <a:gd name="T41" fmla="*/ 349 h 10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844" h="1021">
                  <a:moveTo>
                    <a:pt x="1832" y="349"/>
                  </a:moveTo>
                  <a:cubicBezTo>
                    <a:pt x="1698" y="239"/>
                    <a:pt x="1590" y="153"/>
                    <a:pt x="1494" y="93"/>
                  </a:cubicBezTo>
                  <a:cubicBezTo>
                    <a:pt x="1446" y="63"/>
                    <a:pt x="1400" y="40"/>
                    <a:pt x="1356" y="24"/>
                  </a:cubicBezTo>
                  <a:cubicBezTo>
                    <a:pt x="1311" y="8"/>
                    <a:pt x="1268" y="0"/>
                    <a:pt x="1224" y="0"/>
                  </a:cubicBezTo>
                  <a:cubicBezTo>
                    <a:pt x="1186" y="0"/>
                    <a:pt x="1148" y="6"/>
                    <a:pt x="1110" y="18"/>
                  </a:cubicBezTo>
                  <a:cubicBezTo>
                    <a:pt x="1052" y="37"/>
                    <a:pt x="993" y="69"/>
                    <a:pt x="929" y="116"/>
                  </a:cubicBezTo>
                  <a:cubicBezTo>
                    <a:pt x="864" y="163"/>
                    <a:pt x="794" y="224"/>
                    <a:pt x="715" y="301"/>
                  </a:cubicBezTo>
                  <a:lnTo>
                    <a:pt x="714" y="301"/>
                  </a:lnTo>
                  <a:lnTo>
                    <a:pt x="10" y="978"/>
                  </a:lnTo>
                  <a:cubicBezTo>
                    <a:pt x="1" y="987"/>
                    <a:pt x="0" y="1002"/>
                    <a:pt x="9" y="1011"/>
                  </a:cubicBezTo>
                  <a:cubicBezTo>
                    <a:pt x="18" y="1020"/>
                    <a:pt x="33" y="1020"/>
                    <a:pt x="42" y="1012"/>
                  </a:cubicBezTo>
                  <a:lnTo>
                    <a:pt x="746" y="334"/>
                  </a:lnTo>
                  <a:lnTo>
                    <a:pt x="746" y="334"/>
                  </a:lnTo>
                  <a:cubicBezTo>
                    <a:pt x="851" y="233"/>
                    <a:pt x="939" y="160"/>
                    <a:pt x="1016" y="114"/>
                  </a:cubicBezTo>
                  <a:cubicBezTo>
                    <a:pt x="1054" y="90"/>
                    <a:pt x="1090" y="73"/>
                    <a:pt x="1124" y="62"/>
                  </a:cubicBezTo>
                  <a:cubicBezTo>
                    <a:pt x="1159" y="51"/>
                    <a:pt x="1191" y="46"/>
                    <a:pt x="1224" y="46"/>
                  </a:cubicBezTo>
                  <a:cubicBezTo>
                    <a:pt x="1262" y="46"/>
                    <a:pt x="1300" y="53"/>
                    <a:pt x="1340" y="67"/>
                  </a:cubicBezTo>
                  <a:cubicBezTo>
                    <a:pt x="1401" y="89"/>
                    <a:pt x="1466" y="127"/>
                    <a:pt x="1542" y="180"/>
                  </a:cubicBezTo>
                  <a:cubicBezTo>
                    <a:pt x="1617" y="234"/>
                    <a:pt x="1702" y="303"/>
                    <a:pt x="1803" y="385"/>
                  </a:cubicBezTo>
                  <a:cubicBezTo>
                    <a:pt x="1813" y="393"/>
                    <a:pt x="1827" y="391"/>
                    <a:pt x="1835" y="381"/>
                  </a:cubicBezTo>
                  <a:cubicBezTo>
                    <a:pt x="1843" y="372"/>
                    <a:pt x="1842" y="357"/>
                    <a:pt x="1832" y="349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" name="Freeform 9">
              <a:extLst>
                <a:ext uri="{FF2B5EF4-FFF2-40B4-BE49-F238E27FC236}">
                  <a16:creationId xmlns:a16="http://schemas.microsoft.com/office/drawing/2014/main" id="{3073A429-8658-EC43-92EE-0AD58A5391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7348" y="795114"/>
              <a:ext cx="253049" cy="148038"/>
            </a:xfrm>
            <a:custGeom>
              <a:avLst/>
              <a:gdLst>
                <a:gd name="T0" fmla="*/ 1522 w 1530"/>
                <a:gd name="T1" fmla="*/ 264 h 895"/>
                <a:gd name="T2" fmla="*/ 1260 w 1530"/>
                <a:gd name="T3" fmla="*/ 70 h 895"/>
                <a:gd name="T4" fmla="*/ 1156 w 1530"/>
                <a:gd name="T5" fmla="*/ 18 h 895"/>
                <a:gd name="T6" fmla="*/ 1057 w 1530"/>
                <a:gd name="T7" fmla="*/ 0 h 895"/>
                <a:gd name="T8" fmla="*/ 957 w 1530"/>
                <a:gd name="T9" fmla="*/ 19 h 895"/>
                <a:gd name="T10" fmla="*/ 791 w 1530"/>
                <a:gd name="T11" fmla="*/ 119 h 895"/>
                <a:gd name="T12" fmla="*/ 577 w 1530"/>
                <a:gd name="T13" fmla="*/ 310 h 895"/>
                <a:gd name="T14" fmla="*/ 577 w 1530"/>
                <a:gd name="T15" fmla="*/ 310 h 895"/>
                <a:gd name="T16" fmla="*/ 6 w 1530"/>
                <a:gd name="T17" fmla="*/ 867 h 895"/>
                <a:gd name="T18" fmla="*/ 6 w 1530"/>
                <a:gd name="T19" fmla="*/ 888 h 895"/>
                <a:gd name="T20" fmla="*/ 27 w 1530"/>
                <a:gd name="T21" fmla="*/ 888 h 895"/>
                <a:gd name="T22" fmla="*/ 598 w 1530"/>
                <a:gd name="T23" fmla="*/ 331 h 895"/>
                <a:gd name="T24" fmla="*/ 598 w 1530"/>
                <a:gd name="T25" fmla="*/ 331 h 895"/>
                <a:gd name="T26" fmla="*/ 866 w 1530"/>
                <a:gd name="T27" fmla="*/ 101 h 895"/>
                <a:gd name="T28" fmla="*/ 968 w 1530"/>
                <a:gd name="T29" fmla="*/ 47 h 895"/>
                <a:gd name="T30" fmla="*/ 1057 w 1530"/>
                <a:gd name="T31" fmla="*/ 29 h 895"/>
                <a:gd name="T32" fmla="*/ 1146 w 1530"/>
                <a:gd name="T33" fmla="*/ 46 h 895"/>
                <a:gd name="T34" fmla="*/ 1300 w 1530"/>
                <a:gd name="T35" fmla="*/ 132 h 895"/>
                <a:gd name="T36" fmla="*/ 1504 w 1530"/>
                <a:gd name="T37" fmla="*/ 287 h 895"/>
                <a:gd name="T38" fmla="*/ 1524 w 1530"/>
                <a:gd name="T39" fmla="*/ 285 h 895"/>
                <a:gd name="T40" fmla="*/ 1522 w 1530"/>
                <a:gd name="T41" fmla="*/ 264 h 8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530" h="895">
                  <a:moveTo>
                    <a:pt x="1522" y="264"/>
                  </a:moveTo>
                  <a:cubicBezTo>
                    <a:pt x="1417" y="180"/>
                    <a:pt x="1334" y="115"/>
                    <a:pt x="1260" y="70"/>
                  </a:cubicBezTo>
                  <a:cubicBezTo>
                    <a:pt x="1224" y="47"/>
                    <a:pt x="1189" y="30"/>
                    <a:pt x="1156" y="18"/>
                  </a:cubicBezTo>
                  <a:cubicBezTo>
                    <a:pt x="1123" y="6"/>
                    <a:pt x="1090" y="0"/>
                    <a:pt x="1057" y="0"/>
                  </a:cubicBezTo>
                  <a:cubicBezTo>
                    <a:pt x="1024" y="0"/>
                    <a:pt x="991" y="6"/>
                    <a:pt x="957" y="19"/>
                  </a:cubicBezTo>
                  <a:cubicBezTo>
                    <a:pt x="906" y="38"/>
                    <a:pt x="852" y="71"/>
                    <a:pt x="791" y="119"/>
                  </a:cubicBezTo>
                  <a:cubicBezTo>
                    <a:pt x="729" y="167"/>
                    <a:pt x="660" y="231"/>
                    <a:pt x="577" y="310"/>
                  </a:cubicBezTo>
                  <a:lnTo>
                    <a:pt x="577" y="310"/>
                  </a:lnTo>
                  <a:lnTo>
                    <a:pt x="6" y="867"/>
                  </a:lnTo>
                  <a:cubicBezTo>
                    <a:pt x="0" y="873"/>
                    <a:pt x="0" y="882"/>
                    <a:pt x="6" y="888"/>
                  </a:cubicBezTo>
                  <a:cubicBezTo>
                    <a:pt x="12" y="894"/>
                    <a:pt x="21" y="894"/>
                    <a:pt x="27" y="888"/>
                  </a:cubicBezTo>
                  <a:lnTo>
                    <a:pt x="598" y="331"/>
                  </a:lnTo>
                  <a:lnTo>
                    <a:pt x="598" y="331"/>
                  </a:lnTo>
                  <a:cubicBezTo>
                    <a:pt x="707" y="226"/>
                    <a:pt x="793" y="150"/>
                    <a:pt x="866" y="101"/>
                  </a:cubicBezTo>
                  <a:cubicBezTo>
                    <a:pt x="903" y="76"/>
                    <a:pt x="936" y="58"/>
                    <a:pt x="968" y="47"/>
                  </a:cubicBezTo>
                  <a:cubicBezTo>
                    <a:pt x="999" y="35"/>
                    <a:pt x="1028" y="29"/>
                    <a:pt x="1057" y="29"/>
                  </a:cubicBezTo>
                  <a:cubicBezTo>
                    <a:pt x="1086" y="29"/>
                    <a:pt x="1115" y="35"/>
                    <a:pt x="1146" y="46"/>
                  </a:cubicBezTo>
                  <a:cubicBezTo>
                    <a:pt x="1192" y="62"/>
                    <a:pt x="1242" y="91"/>
                    <a:pt x="1300" y="132"/>
                  </a:cubicBezTo>
                  <a:cubicBezTo>
                    <a:pt x="1359" y="172"/>
                    <a:pt x="1425" y="225"/>
                    <a:pt x="1504" y="287"/>
                  </a:cubicBezTo>
                  <a:cubicBezTo>
                    <a:pt x="1510" y="292"/>
                    <a:pt x="1518" y="291"/>
                    <a:pt x="1524" y="285"/>
                  </a:cubicBezTo>
                  <a:cubicBezTo>
                    <a:pt x="1529" y="279"/>
                    <a:pt x="1528" y="269"/>
                    <a:pt x="1522" y="264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" name="Freeform 10">
              <a:extLst>
                <a:ext uri="{FF2B5EF4-FFF2-40B4-BE49-F238E27FC236}">
                  <a16:creationId xmlns:a16="http://schemas.microsoft.com/office/drawing/2014/main" id="{7B9CB57C-5EF1-7045-A70B-14CD6B5A98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1413" y="835952"/>
              <a:ext cx="201273" cy="127619"/>
            </a:xfrm>
            <a:custGeom>
              <a:avLst/>
              <a:gdLst>
                <a:gd name="T0" fmla="*/ 1212 w 1217"/>
                <a:gd name="T1" fmla="*/ 184 h 773"/>
                <a:gd name="T2" fmla="*/ 1023 w 1217"/>
                <a:gd name="T3" fmla="*/ 48 h 773"/>
                <a:gd name="T4" fmla="*/ 884 w 1217"/>
                <a:gd name="T5" fmla="*/ 0 h 773"/>
                <a:gd name="T6" fmla="*/ 801 w 1217"/>
                <a:gd name="T7" fmla="*/ 20 h 773"/>
                <a:gd name="T8" fmla="*/ 653 w 1217"/>
                <a:gd name="T9" fmla="*/ 124 h 773"/>
                <a:gd name="T10" fmla="*/ 440 w 1217"/>
                <a:gd name="T11" fmla="*/ 324 h 773"/>
                <a:gd name="T12" fmla="*/ 440 w 1217"/>
                <a:gd name="T13" fmla="*/ 324 h 773"/>
                <a:gd name="T14" fmla="*/ 3 w 1217"/>
                <a:gd name="T15" fmla="*/ 760 h 773"/>
                <a:gd name="T16" fmla="*/ 3 w 1217"/>
                <a:gd name="T17" fmla="*/ 770 h 773"/>
                <a:gd name="T18" fmla="*/ 12 w 1217"/>
                <a:gd name="T19" fmla="*/ 770 h 773"/>
                <a:gd name="T20" fmla="*/ 449 w 1217"/>
                <a:gd name="T21" fmla="*/ 333 h 773"/>
                <a:gd name="T22" fmla="*/ 716 w 1217"/>
                <a:gd name="T23" fmla="*/ 90 h 773"/>
                <a:gd name="T24" fmla="*/ 806 w 1217"/>
                <a:gd name="T25" fmla="*/ 32 h 773"/>
                <a:gd name="T26" fmla="*/ 884 w 1217"/>
                <a:gd name="T27" fmla="*/ 13 h 773"/>
                <a:gd name="T28" fmla="*/ 1016 w 1217"/>
                <a:gd name="T29" fmla="*/ 60 h 773"/>
                <a:gd name="T30" fmla="*/ 1204 w 1217"/>
                <a:gd name="T31" fmla="*/ 195 h 773"/>
                <a:gd name="T32" fmla="*/ 1214 w 1217"/>
                <a:gd name="T33" fmla="*/ 194 h 773"/>
                <a:gd name="T34" fmla="*/ 1212 w 1217"/>
                <a:gd name="T35" fmla="*/ 184 h 7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217" h="773">
                  <a:moveTo>
                    <a:pt x="1212" y="184"/>
                  </a:moveTo>
                  <a:cubicBezTo>
                    <a:pt x="1135" y="125"/>
                    <a:pt x="1075" y="80"/>
                    <a:pt x="1023" y="48"/>
                  </a:cubicBezTo>
                  <a:cubicBezTo>
                    <a:pt x="971" y="17"/>
                    <a:pt x="928" y="0"/>
                    <a:pt x="884" y="0"/>
                  </a:cubicBezTo>
                  <a:cubicBezTo>
                    <a:pt x="856" y="0"/>
                    <a:pt x="829" y="7"/>
                    <a:pt x="801" y="20"/>
                  </a:cubicBezTo>
                  <a:cubicBezTo>
                    <a:pt x="758" y="39"/>
                    <a:pt x="711" y="74"/>
                    <a:pt x="653" y="124"/>
                  </a:cubicBezTo>
                  <a:cubicBezTo>
                    <a:pt x="595" y="175"/>
                    <a:pt x="527" y="241"/>
                    <a:pt x="440" y="324"/>
                  </a:cubicBezTo>
                  <a:lnTo>
                    <a:pt x="440" y="324"/>
                  </a:lnTo>
                  <a:lnTo>
                    <a:pt x="3" y="760"/>
                  </a:lnTo>
                  <a:cubicBezTo>
                    <a:pt x="0" y="763"/>
                    <a:pt x="0" y="767"/>
                    <a:pt x="3" y="770"/>
                  </a:cubicBezTo>
                  <a:cubicBezTo>
                    <a:pt x="5" y="772"/>
                    <a:pt x="10" y="772"/>
                    <a:pt x="12" y="770"/>
                  </a:cubicBezTo>
                  <a:lnTo>
                    <a:pt x="449" y="333"/>
                  </a:lnTo>
                  <a:cubicBezTo>
                    <a:pt x="565" y="223"/>
                    <a:pt x="648" y="142"/>
                    <a:pt x="716" y="90"/>
                  </a:cubicBezTo>
                  <a:cubicBezTo>
                    <a:pt x="749" y="63"/>
                    <a:pt x="778" y="44"/>
                    <a:pt x="806" y="32"/>
                  </a:cubicBezTo>
                  <a:cubicBezTo>
                    <a:pt x="833" y="19"/>
                    <a:pt x="859" y="13"/>
                    <a:pt x="884" y="13"/>
                  </a:cubicBezTo>
                  <a:cubicBezTo>
                    <a:pt x="924" y="13"/>
                    <a:pt x="966" y="29"/>
                    <a:pt x="1016" y="60"/>
                  </a:cubicBezTo>
                  <a:cubicBezTo>
                    <a:pt x="1067" y="90"/>
                    <a:pt x="1127" y="136"/>
                    <a:pt x="1204" y="195"/>
                  </a:cubicBezTo>
                  <a:cubicBezTo>
                    <a:pt x="1207" y="197"/>
                    <a:pt x="1211" y="197"/>
                    <a:pt x="1214" y="194"/>
                  </a:cubicBezTo>
                  <a:cubicBezTo>
                    <a:pt x="1216" y="191"/>
                    <a:pt x="1215" y="187"/>
                    <a:pt x="1212" y="184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" name="Freeform 11">
              <a:extLst>
                <a:ext uri="{FF2B5EF4-FFF2-40B4-BE49-F238E27FC236}">
                  <a16:creationId xmlns:a16="http://schemas.microsoft.com/office/drawing/2014/main" id="{9187B6AA-F9BB-264E-BDCA-C7E0AC3A67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08093" y="858559"/>
              <a:ext cx="72925" cy="48130"/>
            </a:xfrm>
            <a:custGeom>
              <a:avLst/>
              <a:gdLst>
                <a:gd name="T0" fmla="*/ 49 w 442"/>
                <a:gd name="T1" fmla="*/ 200 h 293"/>
                <a:gd name="T2" fmla="*/ 0 w 442"/>
                <a:gd name="T3" fmla="*/ 156 h 293"/>
                <a:gd name="T4" fmla="*/ 45 w 442"/>
                <a:gd name="T5" fmla="*/ 107 h 293"/>
                <a:gd name="T6" fmla="*/ 392 w 442"/>
                <a:gd name="T7" fmla="*/ 91 h 293"/>
                <a:gd name="T8" fmla="*/ 441 w 442"/>
                <a:gd name="T9" fmla="*/ 137 h 293"/>
                <a:gd name="T10" fmla="*/ 396 w 442"/>
                <a:gd name="T11" fmla="*/ 185 h 293"/>
                <a:gd name="T12" fmla="*/ 49 w 442"/>
                <a:gd name="T13" fmla="*/ 200 h 2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42" h="293">
                  <a:moveTo>
                    <a:pt x="49" y="200"/>
                  </a:moveTo>
                  <a:lnTo>
                    <a:pt x="0" y="156"/>
                  </a:lnTo>
                  <a:lnTo>
                    <a:pt x="45" y="107"/>
                  </a:lnTo>
                  <a:cubicBezTo>
                    <a:pt x="136" y="7"/>
                    <a:pt x="292" y="0"/>
                    <a:pt x="392" y="91"/>
                  </a:cubicBezTo>
                  <a:lnTo>
                    <a:pt x="441" y="137"/>
                  </a:lnTo>
                  <a:lnTo>
                    <a:pt x="396" y="185"/>
                  </a:lnTo>
                  <a:cubicBezTo>
                    <a:pt x="304" y="285"/>
                    <a:pt x="149" y="292"/>
                    <a:pt x="49" y="200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808080"/>
                  </a:solidFill>
                  <a:bevel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2" name="组合 51">
            <a:extLst>
              <a:ext uri="{FF2B5EF4-FFF2-40B4-BE49-F238E27FC236}">
                <a16:creationId xmlns:a16="http://schemas.microsoft.com/office/drawing/2014/main" id="{9F0503EB-0084-CC4A-A491-E37EE9525D14}"/>
              </a:ext>
            </a:extLst>
          </p:cNvPr>
          <p:cNvGrpSpPr/>
          <p:nvPr userDrawn="1"/>
        </p:nvGrpSpPr>
        <p:grpSpPr>
          <a:xfrm>
            <a:off x="10327565" y="424110"/>
            <a:ext cx="1107996" cy="382841"/>
            <a:chOff x="10327565" y="424110"/>
            <a:chExt cx="1107996" cy="382841"/>
          </a:xfrm>
        </p:grpSpPr>
        <p:grpSp>
          <p:nvGrpSpPr>
            <p:cNvPr id="54" name="组合 53">
              <a:extLst>
                <a:ext uri="{FF2B5EF4-FFF2-40B4-BE49-F238E27FC236}">
                  <a16:creationId xmlns:a16="http://schemas.microsoft.com/office/drawing/2014/main" id="{400C4A7F-6676-534F-B5C8-2DE66581026F}"/>
                </a:ext>
              </a:extLst>
            </p:cNvPr>
            <p:cNvGrpSpPr/>
            <p:nvPr userDrawn="1"/>
          </p:nvGrpSpPr>
          <p:grpSpPr>
            <a:xfrm>
              <a:off x="10413894" y="437620"/>
              <a:ext cx="927707" cy="369331"/>
              <a:chOff x="1113126" y="809213"/>
              <a:chExt cx="2133357" cy="523762"/>
            </a:xfrm>
            <a:solidFill>
              <a:schemeClr val="bg1">
                <a:lumMod val="75000"/>
              </a:schemeClr>
            </a:solidFill>
          </p:grpSpPr>
          <p:sp>
            <p:nvSpPr>
              <p:cNvPr id="56" name="椭圆 55">
                <a:extLst>
                  <a:ext uri="{FF2B5EF4-FFF2-40B4-BE49-F238E27FC236}">
                    <a16:creationId xmlns:a16="http://schemas.microsoft.com/office/drawing/2014/main" id="{A0A41422-4096-DC41-BB33-0916940AC495}"/>
                  </a:ext>
                </a:extLst>
              </p:cNvPr>
              <p:cNvSpPr/>
              <p:nvPr userDrawn="1"/>
            </p:nvSpPr>
            <p:spPr>
              <a:xfrm>
                <a:off x="1113126" y="809213"/>
                <a:ext cx="523762" cy="523762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57" name="椭圆 56">
                <a:extLst>
                  <a:ext uri="{FF2B5EF4-FFF2-40B4-BE49-F238E27FC236}">
                    <a16:creationId xmlns:a16="http://schemas.microsoft.com/office/drawing/2014/main" id="{D5CEC13B-80D5-3947-B160-212A9A11A3AA}"/>
                  </a:ext>
                </a:extLst>
              </p:cNvPr>
              <p:cNvSpPr/>
              <p:nvPr userDrawn="1"/>
            </p:nvSpPr>
            <p:spPr>
              <a:xfrm>
                <a:off x="1649658" y="809213"/>
                <a:ext cx="523762" cy="523762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58" name="椭圆 57">
                <a:extLst>
                  <a:ext uri="{FF2B5EF4-FFF2-40B4-BE49-F238E27FC236}">
                    <a16:creationId xmlns:a16="http://schemas.microsoft.com/office/drawing/2014/main" id="{E321B4EF-8B5E-3B4F-BDCB-CBEE690C65EA}"/>
                  </a:ext>
                </a:extLst>
              </p:cNvPr>
              <p:cNvSpPr/>
              <p:nvPr userDrawn="1"/>
            </p:nvSpPr>
            <p:spPr>
              <a:xfrm>
                <a:off x="2186190" y="809213"/>
                <a:ext cx="523762" cy="523762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59" name="椭圆 58">
                <a:extLst>
                  <a:ext uri="{FF2B5EF4-FFF2-40B4-BE49-F238E27FC236}">
                    <a16:creationId xmlns:a16="http://schemas.microsoft.com/office/drawing/2014/main" id="{6CD2DC0C-4C61-DA48-9E4B-060D09B0B54B}"/>
                  </a:ext>
                </a:extLst>
              </p:cNvPr>
              <p:cNvSpPr/>
              <p:nvPr userDrawn="1"/>
            </p:nvSpPr>
            <p:spPr>
              <a:xfrm>
                <a:off x="2722721" y="809213"/>
                <a:ext cx="523762" cy="523762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</p:grpSp>
        <p:sp>
          <p:nvSpPr>
            <p:cNvPr id="55" name="矩形 54">
              <a:extLst>
                <a:ext uri="{FF2B5EF4-FFF2-40B4-BE49-F238E27FC236}">
                  <a16:creationId xmlns:a16="http://schemas.microsoft.com/office/drawing/2014/main" id="{F3037419-16FC-5B47-8EC6-875FDF21173A}"/>
                </a:ext>
              </a:extLst>
            </p:cNvPr>
            <p:cNvSpPr/>
            <p:nvPr userDrawn="1"/>
          </p:nvSpPr>
          <p:spPr>
            <a:xfrm>
              <a:off x="10327565" y="424110"/>
              <a:ext cx="1107996" cy="369332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zh-CN" altLang="en-US" sz="1800" b="1" cap="none" spc="0" dirty="0">
                  <a:ln w="22225">
                    <a:noFill/>
                    <a:prstDash val="solid"/>
                  </a:ln>
                  <a:solidFill>
                    <a:schemeClr val="accent1">
                      <a:lumMod val="60000"/>
                      <a:lumOff val="40000"/>
                    </a:schemeClr>
                  </a:solidFill>
                  <a:effectLst/>
                </a:rPr>
                <a:t>我的学校</a:t>
              </a:r>
            </a:p>
          </p:txBody>
        </p:sp>
      </p:grpSp>
      <p:sp>
        <p:nvSpPr>
          <p:cNvPr id="53" name="文本框 24">
            <a:extLst>
              <a:ext uri="{FF2B5EF4-FFF2-40B4-BE49-F238E27FC236}">
                <a16:creationId xmlns:a16="http://schemas.microsoft.com/office/drawing/2014/main" id="{C343F0B3-495F-9444-816E-38B2C9F55C5E}"/>
              </a:ext>
            </a:extLst>
          </p:cNvPr>
          <p:cNvSpPr txBox="1"/>
          <p:nvPr userDrawn="1"/>
        </p:nvSpPr>
        <p:spPr>
          <a:xfrm>
            <a:off x="9916558" y="861402"/>
            <a:ext cx="191682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600"/>
              </a:spcBef>
            </a:pPr>
            <a:r>
              <a:rPr lang="en-US" altLang="zh-CN" sz="1000" spc="600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IPCC</a:t>
            </a:r>
            <a:r>
              <a:rPr lang="zh-CN" altLang="en-US" sz="1000" spc="600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教案</a:t>
            </a:r>
          </a:p>
        </p:txBody>
      </p:sp>
    </p:spTree>
    <p:extLst>
      <p:ext uri="{BB962C8B-B14F-4D97-AF65-F5344CB8AC3E}">
        <p14:creationId xmlns:p14="http://schemas.microsoft.com/office/powerpoint/2010/main" val="4872756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2AAAA80D-F069-DE49-8F34-B637A12CB5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07508" y="365126"/>
            <a:ext cx="8220812" cy="87908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 dirty="0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A2AAAE3F-F071-E445-8B18-8EAF3979328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590270"/>
            <a:ext cx="10515600" cy="45866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zh-CN" altLang="en-US" dirty="0"/>
              <a:t>单击此处编辑母版文本样式</a:t>
            </a:r>
          </a:p>
          <a:p>
            <a:pPr lvl="1"/>
            <a:r>
              <a:rPr kumimoji="1" lang="zh-CN" altLang="en-US" dirty="0"/>
              <a:t>二级</a:t>
            </a:r>
          </a:p>
          <a:p>
            <a:pPr lvl="2"/>
            <a:r>
              <a:rPr kumimoji="1" lang="zh-CN" altLang="en-US" dirty="0"/>
              <a:t>三级</a:t>
            </a:r>
          </a:p>
          <a:p>
            <a:pPr lvl="3"/>
            <a:r>
              <a:rPr kumimoji="1" lang="zh-CN" altLang="en-US" dirty="0"/>
              <a:t>四级</a:t>
            </a:r>
          </a:p>
          <a:p>
            <a:pPr lvl="4"/>
            <a:r>
              <a:rPr kumimoji="1" lang="zh-CN" altLang="en-US" dirty="0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1E21652-6A28-F54F-98C2-D24C55AD3ED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defRPr>
            </a:lvl1pPr>
          </a:lstStyle>
          <a:p>
            <a:fld id="{6B5948C6-0782-6042-A859-FD82FD45C478}" type="datetime1">
              <a:rPr kumimoji="1" lang="zh-CN" altLang="en-US" smtClean="0"/>
              <a:pPr/>
              <a:t>2021/10/4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CB9D617-AB6E-774C-A385-AAFEFB9272A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defRPr>
            </a:lvl1pPr>
          </a:lstStyle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F17F525-3365-224F-AAA7-E3B9B30119F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053945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defRPr>
            </a:lvl1pPr>
          </a:lstStyle>
          <a:p>
            <a:fld id="{8D4D1E41-7A09-AB4A-A4E1-09765ADA2698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2665348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Microsoft YaHei" panose="020B0503020204020204" pitchFamily="34" charset="-122"/>
          <a:ea typeface="Microsoft YaHei" panose="020B0503020204020204" pitchFamily="34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00000"/>
        </a:lnSpc>
        <a:spcBef>
          <a:spcPts val="6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Microsoft YaHei" panose="020B0503020204020204" pitchFamily="34" charset="-122"/>
          <a:ea typeface="Microsoft YaHei" panose="020B0503020204020204" pitchFamily="34" charset="-122"/>
          <a:cs typeface="+mn-cs"/>
        </a:defRPr>
      </a:lvl1pPr>
      <a:lvl2pPr marL="685800" indent="-228600" algn="l" defTabSz="914400" rtl="0" eaLnBrk="1" latinLnBrk="0" hangingPunct="1">
        <a:lnSpc>
          <a:spcPct val="100000"/>
        </a:lnSpc>
        <a:spcBef>
          <a:spcPts val="6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Microsoft YaHei" panose="020B0503020204020204" pitchFamily="34" charset="-122"/>
          <a:ea typeface="Microsoft YaHei" panose="020B0503020204020204" pitchFamily="34" charset="-122"/>
          <a:cs typeface="+mn-cs"/>
        </a:defRPr>
      </a:lvl2pPr>
      <a:lvl3pPr marL="1143000" indent="-228600" algn="l" defTabSz="914400" rtl="0" eaLnBrk="1" latinLnBrk="0" hangingPunct="1">
        <a:lnSpc>
          <a:spcPct val="100000"/>
        </a:lnSpc>
        <a:spcBef>
          <a:spcPts val="6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Microsoft YaHei" panose="020B0503020204020204" pitchFamily="34" charset="-122"/>
          <a:ea typeface="Microsoft YaHei" panose="020B0503020204020204" pitchFamily="34" charset="-122"/>
          <a:cs typeface="+mn-cs"/>
        </a:defRPr>
      </a:lvl3pPr>
      <a:lvl4pPr marL="1600200" indent="-228600" algn="l" defTabSz="914400" rtl="0" eaLnBrk="1" latinLnBrk="0" hangingPunct="1">
        <a:lnSpc>
          <a:spcPct val="100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Microsoft YaHei" panose="020B0503020204020204" pitchFamily="34" charset="-122"/>
          <a:ea typeface="Microsoft YaHei" panose="020B0503020204020204" pitchFamily="34" charset="-122"/>
          <a:cs typeface="+mn-cs"/>
        </a:defRPr>
      </a:lvl4pPr>
      <a:lvl5pPr marL="2057400" indent="-228600" algn="l" defTabSz="914400" rtl="0" eaLnBrk="1" latinLnBrk="0" hangingPunct="1">
        <a:lnSpc>
          <a:spcPct val="100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Microsoft YaHei" panose="020B0503020204020204" pitchFamily="34" charset="-122"/>
          <a:ea typeface="Microsoft YaHei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1BF4557-9C48-9D4D-A8AC-E1BCC4493B8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891254"/>
            <a:ext cx="9144000" cy="2002674"/>
          </a:xfrm>
        </p:spPr>
        <p:txBody>
          <a:bodyPr>
            <a:normAutofit/>
          </a:bodyPr>
          <a:lstStyle/>
          <a:p>
            <a:r>
              <a:rPr kumimoji="1" lang="zh-CN" altLang="en-US" sz="4000" dirty="0"/>
              <a:t>第四章 名片管理系统的设计与实现（</a:t>
            </a:r>
            <a:r>
              <a:rPr kumimoji="1" lang="en-US" altLang="zh-CN" sz="4000" dirty="0"/>
              <a:t>SSM + JSP</a:t>
            </a:r>
            <a:r>
              <a:rPr kumimoji="1" lang="zh-CN" altLang="en-US" sz="4000" dirty="0"/>
              <a:t>）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1BAADDAC-3DB3-ED4C-BCFE-CFA6839907E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727942"/>
            <a:ext cx="9144000" cy="1657977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sz="3200" dirty="0"/>
              <a:t>授课教师：陈恒</a:t>
            </a:r>
            <a:endParaRPr kumimoji="1" lang="en-US" altLang="zh-CN" sz="3200" dirty="0"/>
          </a:p>
          <a:p>
            <a:pPr>
              <a:lnSpc>
                <a:spcPct val="150000"/>
              </a:lnSpc>
            </a:pPr>
            <a:r>
              <a:rPr kumimoji="1" lang="zh-CN" altLang="en-US" sz="3200" dirty="0"/>
              <a:t>大连外国语大学</a:t>
            </a:r>
            <a:endParaRPr kumimoji="1" lang="en-US" altLang="zh-CN" sz="3200" dirty="0"/>
          </a:p>
        </p:txBody>
      </p:sp>
    </p:spTree>
    <p:extLst>
      <p:ext uri="{BB962C8B-B14F-4D97-AF65-F5344CB8AC3E}">
        <p14:creationId xmlns:p14="http://schemas.microsoft.com/office/powerpoint/2010/main" val="246591365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1108C8B-13F9-4A71-A368-ABEF9F5F36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2.1  </a:t>
            </a:r>
            <a:r>
              <a:rPr lang="zh-CN" altLang="en-US" dirty="0"/>
              <a:t>数据库概念结构设计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8117017-CB55-43D8-936F-886C46BA62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9</a:t>
            </a:fld>
            <a:endParaRPr kumimoji="1" lang="zh-CN" altLang="en-US" dirty="0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61F5A6A5-CB16-4272-836D-334B1B98C80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1023780"/>
              </p:ext>
            </p:extLst>
          </p:nvPr>
        </p:nvGraphicFramePr>
        <p:xfrm>
          <a:off x="294559" y="1285351"/>
          <a:ext cx="9233761" cy="50709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264261" imgH="2889425" progId="Visio.Drawing.11">
                  <p:embed/>
                </p:oleObj>
              </mc:Choice>
              <mc:Fallback>
                <p:oleObj name="Visio" r:id="rId2" imgW="5264261" imgH="288942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559" y="1285351"/>
                        <a:ext cx="9233761" cy="50709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0891602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8EB8880-DCF9-4831-8C36-1309A8DD68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2  </a:t>
            </a:r>
            <a:r>
              <a:rPr lang="zh-CN" altLang="en-US" dirty="0"/>
              <a:t>数据库设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A45A087-34BB-4516-B708-86BC9292B81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4.2.1  </a:t>
            </a:r>
            <a:r>
              <a:rPr lang="zh-CN" altLang="en-US" dirty="0"/>
              <a:t>数据库概念结构设计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4.2.2  </a:t>
            </a:r>
            <a:r>
              <a:rPr lang="zh-CN" altLang="en-US" dirty="0">
                <a:solidFill>
                  <a:srgbClr val="C00000"/>
                </a:solidFill>
              </a:rPr>
              <a:t>数据库逻辑结构设计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76A5BEE-1F1C-4239-90C2-21E1A71FA1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0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7871205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E38D6B8-F3ED-4A1E-9B7B-8DE8960A22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户信息表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3694FA2-3580-4AD2-BE7E-A8ACA82EB3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1</a:t>
            </a:fld>
            <a:endParaRPr kumimoji="1" lang="zh-CN" altLang="en-US" dirty="0"/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F531C7BB-6E36-41A3-8D5B-7106308FAE0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34687651"/>
              </p:ext>
            </p:extLst>
          </p:nvPr>
        </p:nvGraphicFramePr>
        <p:xfrm>
          <a:off x="1032087" y="1685580"/>
          <a:ext cx="8365300" cy="194374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73060">
                  <a:extLst>
                    <a:ext uri="{9D8B030D-6E8A-4147-A177-3AD203B41FA5}">
                      <a16:colId xmlns:a16="http://schemas.microsoft.com/office/drawing/2014/main" val="2681607590"/>
                    </a:ext>
                  </a:extLst>
                </a:gridCol>
                <a:gridCol w="1673060">
                  <a:extLst>
                    <a:ext uri="{9D8B030D-6E8A-4147-A177-3AD203B41FA5}">
                      <a16:colId xmlns:a16="http://schemas.microsoft.com/office/drawing/2014/main" val="3155541079"/>
                    </a:ext>
                  </a:extLst>
                </a:gridCol>
                <a:gridCol w="1673060">
                  <a:extLst>
                    <a:ext uri="{9D8B030D-6E8A-4147-A177-3AD203B41FA5}">
                      <a16:colId xmlns:a16="http://schemas.microsoft.com/office/drawing/2014/main" val="758165051"/>
                    </a:ext>
                  </a:extLst>
                </a:gridCol>
                <a:gridCol w="1673060">
                  <a:extLst>
                    <a:ext uri="{9D8B030D-6E8A-4147-A177-3AD203B41FA5}">
                      <a16:colId xmlns:a16="http://schemas.microsoft.com/office/drawing/2014/main" val="2684823309"/>
                    </a:ext>
                  </a:extLst>
                </a:gridCol>
                <a:gridCol w="1673060">
                  <a:extLst>
                    <a:ext uri="{9D8B030D-6E8A-4147-A177-3AD203B41FA5}">
                      <a16:colId xmlns:a16="http://schemas.microsoft.com/office/drawing/2014/main" val="3158678142"/>
                    </a:ext>
                  </a:extLst>
                </a:gridCol>
              </a:tblGrid>
              <a:tr h="485937">
                <a:tc>
                  <a:txBody>
                    <a:bodyPr/>
                    <a:lstStyle/>
                    <a:p>
                      <a:pPr algn="ctr"/>
                      <a:r>
                        <a:rPr lang="zh-CN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字</a:t>
                      </a:r>
                      <a:r>
                        <a:rPr lang="en-US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</a:t>
                      </a:r>
                      <a:r>
                        <a:rPr lang="zh-CN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段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含 义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</a:t>
                      </a:r>
                      <a:r>
                        <a:rPr lang="en-US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</a:t>
                      </a:r>
                      <a:r>
                        <a:rPr lang="zh-CN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型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长</a:t>
                      </a:r>
                      <a:r>
                        <a:rPr lang="en-US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</a:t>
                      </a:r>
                      <a:r>
                        <a:rPr lang="zh-CN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度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否为空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42070511"/>
                  </a:ext>
                </a:extLst>
              </a:tr>
              <a:tr h="485937">
                <a:tc>
                  <a:txBody>
                    <a:bodyPr/>
                    <a:lstStyle/>
                    <a:p>
                      <a:pPr algn="just"/>
                      <a:r>
                        <a:rPr lang="en-US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d</a:t>
                      </a:r>
                      <a:endParaRPr lang="zh-CN" sz="2000" b="1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编号（</a:t>
                      </a:r>
                      <a:r>
                        <a:rPr lang="en-US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K</a:t>
                      </a:r>
                      <a:r>
                        <a:rPr lang="zh-CN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endParaRPr lang="zh-CN" sz="2000" b="1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1</a:t>
                      </a:r>
                      <a:endParaRPr lang="zh-CN" sz="2000" b="1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o</a:t>
                      </a:r>
                      <a:endParaRPr lang="zh-CN" sz="2000" b="1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7464428"/>
                  </a:ext>
                </a:extLst>
              </a:tr>
              <a:tr h="485937">
                <a:tc>
                  <a:txBody>
                    <a:bodyPr/>
                    <a:lstStyle/>
                    <a:p>
                      <a:pPr algn="just"/>
                      <a:r>
                        <a:rPr lang="en-US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uname</a:t>
                      </a:r>
                      <a:endParaRPr lang="zh-CN" sz="2000" b="1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名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archar</a:t>
                      </a:r>
                      <a:endParaRPr lang="zh-CN" sz="2000" b="1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0</a:t>
                      </a:r>
                      <a:endParaRPr lang="zh-CN" sz="2000" b="1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o</a:t>
                      </a:r>
                      <a:endParaRPr lang="zh-CN" sz="2000" b="1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87165367"/>
                  </a:ext>
                </a:extLst>
              </a:tr>
              <a:tr h="485937">
                <a:tc>
                  <a:txBody>
                    <a:bodyPr/>
                    <a:lstStyle/>
                    <a:p>
                      <a:pPr algn="just"/>
                      <a:r>
                        <a:rPr lang="en-US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upwd</a:t>
                      </a:r>
                      <a:endParaRPr lang="zh-CN" sz="2000" b="1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密码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archar</a:t>
                      </a:r>
                      <a:endParaRPr lang="zh-CN" sz="2000" b="1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2</a:t>
                      </a:r>
                      <a:endParaRPr lang="zh-CN" sz="2000" b="1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o</a:t>
                      </a:r>
                      <a:endParaRPr lang="zh-CN" sz="20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5100822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4722346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358307-C536-4E7D-8C3C-3BCBB7EC19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名片信息表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2137512-6FEB-483B-B688-90F6F95F9A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2</a:t>
            </a:fld>
            <a:endParaRPr kumimoji="1" lang="zh-CN" altLang="en-US" dirty="0"/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BFC533B0-8849-481D-9F08-83D73E90E9E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79960212"/>
              </p:ext>
            </p:extLst>
          </p:nvPr>
        </p:nvGraphicFramePr>
        <p:xfrm>
          <a:off x="1167789" y="1542360"/>
          <a:ext cx="8075365" cy="31838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15073">
                  <a:extLst>
                    <a:ext uri="{9D8B030D-6E8A-4147-A177-3AD203B41FA5}">
                      <a16:colId xmlns:a16="http://schemas.microsoft.com/office/drawing/2014/main" val="954154720"/>
                    </a:ext>
                  </a:extLst>
                </a:gridCol>
                <a:gridCol w="1615073">
                  <a:extLst>
                    <a:ext uri="{9D8B030D-6E8A-4147-A177-3AD203B41FA5}">
                      <a16:colId xmlns:a16="http://schemas.microsoft.com/office/drawing/2014/main" val="53287083"/>
                    </a:ext>
                  </a:extLst>
                </a:gridCol>
                <a:gridCol w="1615073">
                  <a:extLst>
                    <a:ext uri="{9D8B030D-6E8A-4147-A177-3AD203B41FA5}">
                      <a16:colId xmlns:a16="http://schemas.microsoft.com/office/drawing/2014/main" val="3752499967"/>
                    </a:ext>
                  </a:extLst>
                </a:gridCol>
                <a:gridCol w="1615073">
                  <a:extLst>
                    <a:ext uri="{9D8B030D-6E8A-4147-A177-3AD203B41FA5}">
                      <a16:colId xmlns:a16="http://schemas.microsoft.com/office/drawing/2014/main" val="540192443"/>
                    </a:ext>
                  </a:extLst>
                </a:gridCol>
                <a:gridCol w="1615073">
                  <a:extLst>
                    <a:ext uri="{9D8B030D-6E8A-4147-A177-3AD203B41FA5}">
                      <a16:colId xmlns:a16="http://schemas.microsoft.com/office/drawing/2014/main" val="2221450835"/>
                    </a:ext>
                  </a:extLst>
                </a:gridCol>
              </a:tblGrid>
              <a:tr h="318388">
                <a:tc>
                  <a:txBody>
                    <a:bodyPr/>
                    <a:lstStyle/>
                    <a:p>
                      <a:pPr algn="ctr"/>
                      <a:r>
                        <a:rPr lang="zh-CN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字</a:t>
                      </a:r>
                      <a:r>
                        <a:rPr lang="en-US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</a:t>
                      </a:r>
                      <a:r>
                        <a:rPr lang="zh-CN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段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含 义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</a:t>
                      </a:r>
                      <a:r>
                        <a:rPr lang="en-US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</a:t>
                      </a:r>
                      <a:r>
                        <a:rPr lang="zh-CN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型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长</a:t>
                      </a:r>
                      <a:r>
                        <a:rPr lang="en-US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</a:t>
                      </a:r>
                      <a:r>
                        <a:rPr lang="zh-CN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度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否为空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78325460"/>
                  </a:ext>
                </a:extLst>
              </a:tr>
              <a:tr h="318388">
                <a:tc>
                  <a:txBody>
                    <a:bodyPr/>
                    <a:lstStyle/>
                    <a:p>
                      <a:pPr algn="just"/>
                      <a:r>
                        <a:rPr lang="en-US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d</a:t>
                      </a:r>
                      <a:endParaRPr lang="zh-CN" sz="2000" b="1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编号（</a:t>
                      </a:r>
                      <a:r>
                        <a:rPr lang="en-US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K</a:t>
                      </a:r>
                      <a:r>
                        <a:rPr lang="zh-CN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endParaRPr lang="zh-CN" sz="2000" b="1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1</a:t>
                      </a:r>
                      <a:endParaRPr lang="zh-CN" sz="2000" b="1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o</a:t>
                      </a:r>
                      <a:endParaRPr lang="zh-CN" sz="2000" b="1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81230506"/>
                  </a:ext>
                </a:extLst>
              </a:tr>
              <a:tr h="318388">
                <a:tc>
                  <a:txBody>
                    <a:bodyPr/>
                    <a:lstStyle/>
                    <a:p>
                      <a:pPr algn="just"/>
                      <a:r>
                        <a:rPr lang="en-US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ame</a:t>
                      </a:r>
                      <a:endParaRPr lang="zh-CN" sz="2000" b="1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名称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archar</a:t>
                      </a:r>
                      <a:endParaRPr lang="zh-CN" sz="2000" b="1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0</a:t>
                      </a:r>
                      <a:endParaRPr lang="zh-CN" sz="2000" b="1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o</a:t>
                      </a:r>
                      <a:endParaRPr lang="zh-CN" sz="2000" b="1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42010224"/>
                  </a:ext>
                </a:extLst>
              </a:tr>
              <a:tr h="318388">
                <a:tc>
                  <a:txBody>
                    <a:bodyPr/>
                    <a:lstStyle/>
                    <a:p>
                      <a:pPr algn="just"/>
                      <a:r>
                        <a:rPr lang="en-US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elephone</a:t>
                      </a:r>
                      <a:endParaRPr lang="zh-CN" sz="2000" b="1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电话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archar</a:t>
                      </a:r>
                      <a:endParaRPr lang="zh-CN" sz="2000" b="1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0</a:t>
                      </a:r>
                      <a:endParaRPr lang="zh-CN" sz="2000" b="1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o</a:t>
                      </a:r>
                      <a:endParaRPr lang="zh-CN" sz="2000" b="1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97077425"/>
                  </a:ext>
                </a:extLst>
              </a:tr>
              <a:tr h="318388">
                <a:tc>
                  <a:txBody>
                    <a:bodyPr/>
                    <a:lstStyle/>
                    <a:p>
                      <a:pPr algn="just"/>
                      <a:r>
                        <a:rPr lang="en-US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mail</a:t>
                      </a:r>
                      <a:endParaRPr lang="zh-CN" sz="2000" b="1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邮箱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archar</a:t>
                      </a:r>
                      <a:endParaRPr lang="zh-CN" sz="2000" b="1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0</a:t>
                      </a:r>
                      <a:endParaRPr lang="zh-CN" sz="2000" b="1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 </a:t>
                      </a:r>
                      <a:endParaRPr lang="zh-CN" sz="2000" b="1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59139592"/>
                  </a:ext>
                </a:extLst>
              </a:tr>
              <a:tr h="318388">
                <a:tc>
                  <a:txBody>
                    <a:bodyPr/>
                    <a:lstStyle/>
                    <a:p>
                      <a:pPr algn="just"/>
                      <a:r>
                        <a:rPr lang="en-US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ompany</a:t>
                      </a:r>
                      <a:endParaRPr lang="zh-CN" sz="2000" b="1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单位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archar</a:t>
                      </a:r>
                      <a:endParaRPr lang="zh-CN" sz="2000" b="1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0</a:t>
                      </a:r>
                      <a:endParaRPr lang="zh-CN" sz="2000" b="1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 </a:t>
                      </a:r>
                      <a:endParaRPr lang="zh-CN" sz="2000" b="1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62932620"/>
                  </a:ext>
                </a:extLst>
              </a:tr>
              <a:tr h="318388">
                <a:tc>
                  <a:txBody>
                    <a:bodyPr/>
                    <a:lstStyle/>
                    <a:p>
                      <a:pPr algn="just"/>
                      <a:r>
                        <a:rPr lang="en-US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ost</a:t>
                      </a:r>
                      <a:endParaRPr lang="zh-CN" sz="2000" b="1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职务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archar</a:t>
                      </a:r>
                      <a:endParaRPr lang="zh-CN" sz="2000" b="1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0</a:t>
                      </a:r>
                      <a:endParaRPr lang="zh-CN" sz="2000" b="1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 </a:t>
                      </a:r>
                      <a:endParaRPr lang="zh-CN" sz="2000" b="1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24171059"/>
                  </a:ext>
                </a:extLst>
              </a:tr>
              <a:tr h="318388">
                <a:tc>
                  <a:txBody>
                    <a:bodyPr/>
                    <a:lstStyle/>
                    <a:p>
                      <a:pPr algn="just"/>
                      <a:r>
                        <a:rPr lang="en-US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ddress</a:t>
                      </a:r>
                      <a:endParaRPr lang="zh-CN" sz="2000" b="1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地址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archar</a:t>
                      </a:r>
                      <a:endParaRPr lang="zh-CN" sz="2000" b="1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0</a:t>
                      </a:r>
                      <a:endParaRPr lang="zh-CN" sz="2000" b="1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 </a:t>
                      </a:r>
                      <a:endParaRPr lang="zh-CN" sz="2000" b="1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47274882"/>
                  </a:ext>
                </a:extLst>
              </a:tr>
              <a:tr h="318388">
                <a:tc>
                  <a:txBody>
                    <a:bodyPr/>
                    <a:lstStyle/>
                    <a:p>
                      <a:pPr algn="just"/>
                      <a:r>
                        <a:rPr lang="en-US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ogoName</a:t>
                      </a:r>
                      <a:endParaRPr lang="zh-CN" sz="2000" b="1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图片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archar</a:t>
                      </a:r>
                      <a:endParaRPr lang="zh-CN" sz="2000" b="1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0</a:t>
                      </a:r>
                      <a:endParaRPr lang="zh-CN" sz="2000" b="1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 </a:t>
                      </a:r>
                      <a:endParaRPr lang="zh-CN" sz="2000" b="1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25025566"/>
                  </a:ext>
                </a:extLst>
              </a:tr>
              <a:tr h="318388">
                <a:tc>
                  <a:txBody>
                    <a:bodyPr/>
                    <a:lstStyle/>
                    <a:p>
                      <a:pPr algn="just"/>
                      <a:r>
                        <a:rPr lang="en-US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user_id</a:t>
                      </a:r>
                      <a:endParaRPr lang="zh-CN" sz="2000" b="1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所属用户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endParaRPr lang="zh-CN" sz="2000" b="1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1</a:t>
                      </a:r>
                      <a:endParaRPr lang="zh-CN" sz="2000" b="1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o</a:t>
                      </a:r>
                      <a:endParaRPr lang="zh-CN" sz="20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0456806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8257085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79B17D-835F-4682-9A7D-0297DEAB64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内容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BC8E6EB-ED59-404D-811D-DAA7149192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3</a:t>
            </a:fld>
            <a:endParaRPr kumimoji="1"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BFD7B4A7-4A4B-45B6-96BA-7E3AFE60B4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1300"/>
            <a:ext cx="10515600" cy="4586288"/>
          </a:xfrm>
        </p:spPr>
        <p:txBody>
          <a:bodyPr>
            <a:normAutofit/>
          </a:bodyPr>
          <a:lstStyle/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4.1  </a:t>
            </a:r>
            <a:r>
              <a:rPr kumimoji="1" lang="zh-CN" altLang="en-US" dirty="0"/>
              <a:t>系统设计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4.2  </a:t>
            </a:r>
            <a:r>
              <a:rPr kumimoji="1" lang="zh-CN" altLang="en-US" dirty="0"/>
              <a:t>数据库设计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>
                <a:solidFill>
                  <a:srgbClr val="C00000"/>
                </a:solidFill>
              </a:rPr>
              <a:t>4.3  </a:t>
            </a:r>
            <a:r>
              <a:rPr kumimoji="1" lang="zh-CN" altLang="en-US" dirty="0">
                <a:solidFill>
                  <a:srgbClr val="C00000"/>
                </a:solidFill>
              </a:rPr>
              <a:t>系统管理</a:t>
            </a:r>
            <a:endParaRPr kumimoji="1" lang="en-US" altLang="zh-CN" dirty="0">
              <a:solidFill>
                <a:srgbClr val="C00000"/>
              </a:solidFill>
            </a:endParaRP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4.4  </a:t>
            </a:r>
            <a:r>
              <a:rPr kumimoji="1" lang="zh-CN" altLang="en-US" dirty="0"/>
              <a:t>组件设计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4.5  </a:t>
            </a:r>
            <a:r>
              <a:rPr kumimoji="1" lang="zh-CN" altLang="en-US" dirty="0"/>
              <a:t>名片管理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4.6  </a:t>
            </a:r>
            <a:r>
              <a:rPr kumimoji="1" lang="zh-CN" altLang="en-US" dirty="0"/>
              <a:t>用户相关</a:t>
            </a:r>
            <a:endParaRPr kumimoji="1"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4480472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6F0E37C-2038-42C9-A7D1-593CCBB835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   </a:t>
            </a:r>
            <a:r>
              <a:rPr lang="zh-CN" altLang="en-US" dirty="0"/>
              <a:t>系统管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E6CA59E-DEDC-434F-832E-6497EF53328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</a:rPr>
              <a:t>4.3.1  </a:t>
            </a:r>
            <a:r>
              <a:rPr lang="zh-CN" altLang="en-US" dirty="0">
                <a:solidFill>
                  <a:srgbClr val="C00000"/>
                </a:solidFill>
              </a:rPr>
              <a:t>所需</a:t>
            </a:r>
            <a:r>
              <a:rPr lang="en-US" altLang="zh-CN" dirty="0">
                <a:solidFill>
                  <a:srgbClr val="C00000"/>
                </a:solidFill>
              </a:rPr>
              <a:t>JAR</a:t>
            </a:r>
            <a:r>
              <a:rPr lang="zh-CN" altLang="en-US" dirty="0">
                <a:solidFill>
                  <a:srgbClr val="C00000"/>
                </a:solidFill>
              </a:rPr>
              <a:t>包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4.3.2  JSP</a:t>
            </a:r>
            <a:r>
              <a:rPr lang="zh-CN" altLang="en-US" dirty="0"/>
              <a:t>页面管理</a:t>
            </a:r>
            <a:endParaRPr lang="en-US" altLang="zh-CN" dirty="0"/>
          </a:p>
          <a:p>
            <a:r>
              <a:rPr lang="en-US" altLang="zh-CN" dirty="0"/>
              <a:t>4.3.3  </a:t>
            </a:r>
            <a:r>
              <a:rPr lang="zh-CN" altLang="en-US" dirty="0"/>
              <a:t>包管理</a:t>
            </a:r>
            <a:endParaRPr lang="en-US" altLang="zh-CN" dirty="0"/>
          </a:p>
          <a:p>
            <a:r>
              <a:rPr lang="en-US" altLang="zh-CN" dirty="0"/>
              <a:t>4.3.4  </a:t>
            </a:r>
            <a:r>
              <a:rPr lang="zh-CN" altLang="en-US" dirty="0"/>
              <a:t>配置管理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F7173D3-C6E3-449E-BE61-0E3D802A1B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4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8302834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7C6EDC4-0B61-4AF5-8BD4-CE039BD2CE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.1  </a:t>
            </a:r>
            <a:r>
              <a:rPr lang="zh-CN" altLang="en-US" dirty="0"/>
              <a:t>所需</a:t>
            </a:r>
            <a:r>
              <a:rPr lang="en-US" altLang="zh-CN" dirty="0"/>
              <a:t>JAR</a:t>
            </a:r>
            <a:r>
              <a:rPr lang="zh-CN" altLang="en-US" dirty="0"/>
              <a:t>包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D19AB58-E985-4ED8-94AF-6E663606B2A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使用</a:t>
            </a:r>
            <a:r>
              <a:rPr lang="en-US" altLang="zh-CN" dirty="0"/>
              <a:t>Eclipse</a:t>
            </a:r>
            <a:r>
              <a:rPr lang="zh-CN" altLang="en-US" dirty="0"/>
              <a:t>创建一个名为</a:t>
            </a:r>
            <a:r>
              <a:rPr lang="en-US" altLang="zh-CN" dirty="0"/>
              <a:t>ch4</a:t>
            </a:r>
            <a:r>
              <a:rPr lang="zh-CN" altLang="en-US" dirty="0"/>
              <a:t>的</a:t>
            </a:r>
            <a:r>
              <a:rPr lang="en-US" altLang="zh-CN" dirty="0"/>
              <a:t>Web</a:t>
            </a:r>
            <a:r>
              <a:rPr lang="zh-CN" altLang="en-US" dirty="0"/>
              <a:t>应用，并将所依赖的</a:t>
            </a:r>
            <a:r>
              <a:rPr lang="en-US" altLang="zh-CN" dirty="0"/>
              <a:t>JAR</a:t>
            </a:r>
            <a:r>
              <a:rPr lang="zh-CN" altLang="en-US" dirty="0"/>
              <a:t>包（包括</a:t>
            </a:r>
            <a:r>
              <a:rPr lang="en-US" altLang="zh-CN" dirty="0" err="1">
                <a:solidFill>
                  <a:srgbClr val="C00000"/>
                </a:solidFill>
              </a:rPr>
              <a:t>MyBatis</a:t>
            </a:r>
            <a:r>
              <a:rPr lang="zh-CN" altLang="en-US" dirty="0">
                <a:solidFill>
                  <a:srgbClr val="C00000"/>
                </a:solidFill>
              </a:rPr>
              <a:t>、</a:t>
            </a:r>
            <a:r>
              <a:rPr lang="en-US" altLang="zh-CN" dirty="0">
                <a:solidFill>
                  <a:srgbClr val="C00000"/>
                </a:solidFill>
              </a:rPr>
              <a:t>Spring</a:t>
            </a:r>
            <a:r>
              <a:rPr lang="zh-CN" altLang="en-US" dirty="0">
                <a:solidFill>
                  <a:srgbClr val="C00000"/>
                </a:solidFill>
              </a:rPr>
              <a:t>、</a:t>
            </a:r>
            <a:r>
              <a:rPr lang="en-US" altLang="zh-CN" dirty="0">
                <a:solidFill>
                  <a:srgbClr val="C00000"/>
                </a:solidFill>
              </a:rPr>
              <a:t>Spring MVC</a:t>
            </a:r>
            <a:r>
              <a:rPr lang="zh-CN" altLang="en-US" dirty="0">
                <a:solidFill>
                  <a:srgbClr val="C00000"/>
                </a:solidFill>
              </a:rPr>
              <a:t>、</a:t>
            </a:r>
            <a:r>
              <a:rPr lang="en-US" altLang="zh-CN" dirty="0">
                <a:solidFill>
                  <a:srgbClr val="C00000"/>
                </a:solidFill>
              </a:rPr>
              <a:t>Spring JDBC</a:t>
            </a:r>
            <a:r>
              <a:rPr lang="zh-CN" altLang="en-US" dirty="0">
                <a:solidFill>
                  <a:srgbClr val="C00000"/>
                </a:solidFill>
              </a:rPr>
              <a:t>、</a:t>
            </a:r>
            <a:r>
              <a:rPr lang="en-US" altLang="zh-CN" dirty="0">
                <a:solidFill>
                  <a:srgbClr val="C00000"/>
                </a:solidFill>
              </a:rPr>
              <a:t>MySQL</a:t>
            </a:r>
            <a:r>
              <a:rPr lang="zh-CN" altLang="en-US" dirty="0">
                <a:solidFill>
                  <a:srgbClr val="C00000"/>
                </a:solidFill>
              </a:rPr>
              <a:t>连接器、</a:t>
            </a:r>
            <a:r>
              <a:rPr lang="en-US" altLang="zh-CN" dirty="0" err="1">
                <a:solidFill>
                  <a:srgbClr val="C00000"/>
                </a:solidFill>
              </a:rPr>
              <a:t>MyBatis</a:t>
            </a:r>
            <a:r>
              <a:rPr lang="zh-CN" altLang="en-US" dirty="0">
                <a:solidFill>
                  <a:srgbClr val="C00000"/>
                </a:solidFill>
              </a:rPr>
              <a:t>与</a:t>
            </a:r>
            <a:r>
              <a:rPr lang="en-US" altLang="zh-CN" dirty="0">
                <a:solidFill>
                  <a:srgbClr val="C00000"/>
                </a:solidFill>
              </a:rPr>
              <a:t>Spring</a:t>
            </a:r>
            <a:r>
              <a:rPr lang="zh-CN" altLang="en-US" dirty="0">
                <a:solidFill>
                  <a:srgbClr val="C00000"/>
                </a:solidFill>
              </a:rPr>
              <a:t>桥接器、</a:t>
            </a:r>
            <a:r>
              <a:rPr lang="en-US" altLang="zh-CN" dirty="0">
                <a:solidFill>
                  <a:srgbClr val="C00000"/>
                </a:solidFill>
              </a:rPr>
              <a:t>Log4j</a:t>
            </a:r>
            <a:r>
              <a:rPr lang="zh-CN" altLang="en-US" dirty="0">
                <a:solidFill>
                  <a:srgbClr val="C00000"/>
                </a:solidFill>
              </a:rPr>
              <a:t>、</a:t>
            </a:r>
            <a:r>
              <a:rPr lang="en-US" altLang="zh-CN" dirty="0" err="1">
                <a:solidFill>
                  <a:srgbClr val="C00000"/>
                </a:solidFill>
              </a:rPr>
              <a:t>Fileupload</a:t>
            </a:r>
            <a:r>
              <a:rPr lang="zh-CN" altLang="en-US" dirty="0">
                <a:solidFill>
                  <a:srgbClr val="C00000"/>
                </a:solidFill>
              </a:rPr>
              <a:t>、</a:t>
            </a:r>
            <a:r>
              <a:rPr lang="en-US" altLang="zh-CN" dirty="0">
                <a:solidFill>
                  <a:srgbClr val="C00000"/>
                </a:solidFill>
              </a:rPr>
              <a:t>Jackson</a:t>
            </a:r>
            <a:r>
              <a:rPr lang="zh-CN" altLang="en-US" dirty="0">
                <a:solidFill>
                  <a:srgbClr val="C00000"/>
                </a:solidFill>
              </a:rPr>
              <a:t>、</a:t>
            </a:r>
            <a:r>
              <a:rPr lang="en-US" altLang="zh-CN" dirty="0">
                <a:solidFill>
                  <a:srgbClr val="C00000"/>
                </a:solidFill>
              </a:rPr>
              <a:t>DBCP</a:t>
            </a:r>
            <a:r>
              <a:rPr lang="zh-CN" altLang="en-US" dirty="0">
                <a:solidFill>
                  <a:srgbClr val="C00000"/>
                </a:solidFill>
              </a:rPr>
              <a:t>以及</a:t>
            </a:r>
            <a:r>
              <a:rPr lang="en-US" altLang="zh-CN" dirty="0">
                <a:solidFill>
                  <a:srgbClr val="C00000"/>
                </a:solidFill>
              </a:rPr>
              <a:t>JSTL</a:t>
            </a:r>
            <a:r>
              <a:rPr lang="zh-CN" altLang="en-US" dirty="0">
                <a:solidFill>
                  <a:srgbClr val="C00000"/>
                </a:solidFill>
              </a:rPr>
              <a:t>等</a:t>
            </a:r>
            <a:r>
              <a:rPr lang="en-US" altLang="zh-CN" dirty="0">
                <a:solidFill>
                  <a:srgbClr val="C00000"/>
                </a:solidFill>
              </a:rPr>
              <a:t>JAR</a:t>
            </a:r>
            <a:r>
              <a:rPr lang="zh-CN" altLang="en-US" dirty="0">
                <a:solidFill>
                  <a:srgbClr val="C00000"/>
                </a:solidFill>
              </a:rPr>
              <a:t>包</a:t>
            </a:r>
            <a:r>
              <a:rPr lang="zh-CN" altLang="en-US" dirty="0"/>
              <a:t>）复制到</a:t>
            </a:r>
            <a:r>
              <a:rPr lang="en-US" altLang="zh-CN" dirty="0">
                <a:solidFill>
                  <a:srgbClr val="C00000"/>
                </a:solidFill>
              </a:rPr>
              <a:t>/WEB-INF/lib</a:t>
            </a:r>
            <a:r>
              <a:rPr lang="zh-CN" altLang="en-US" dirty="0"/>
              <a:t>目录中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22F3F74-D96B-405B-A158-20C5F75C6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5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0673537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6F0E37C-2038-42C9-A7D1-593CCBB835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   </a:t>
            </a:r>
            <a:r>
              <a:rPr lang="zh-CN" altLang="en-US" dirty="0"/>
              <a:t>系统管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E6CA59E-DEDC-434F-832E-6497EF53328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4.3.1  </a:t>
            </a:r>
            <a:r>
              <a:rPr lang="zh-CN" altLang="en-US" dirty="0"/>
              <a:t>所需</a:t>
            </a:r>
            <a:r>
              <a:rPr lang="en-US" altLang="zh-CN" dirty="0"/>
              <a:t>JAR</a:t>
            </a:r>
            <a:r>
              <a:rPr lang="zh-CN" altLang="en-US" dirty="0"/>
              <a:t>包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4.3.2  JSP</a:t>
            </a:r>
            <a:r>
              <a:rPr lang="zh-CN" altLang="en-US" dirty="0">
                <a:solidFill>
                  <a:srgbClr val="C00000"/>
                </a:solidFill>
              </a:rPr>
              <a:t>页面管理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4.3.3  </a:t>
            </a:r>
            <a:r>
              <a:rPr lang="zh-CN" altLang="en-US" dirty="0"/>
              <a:t>包管理</a:t>
            </a:r>
            <a:endParaRPr lang="en-US" altLang="zh-CN" dirty="0"/>
          </a:p>
          <a:p>
            <a:r>
              <a:rPr lang="en-US" altLang="zh-CN" dirty="0"/>
              <a:t>4.3.4  </a:t>
            </a:r>
            <a:r>
              <a:rPr lang="zh-CN" altLang="en-US" dirty="0"/>
              <a:t>配置管理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F7173D3-C6E3-449E-BE61-0E3D802A1B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6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5217146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4CDDE6C-9038-47CB-9CA8-ACF2F4FDB7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.2  JSP</a:t>
            </a:r>
            <a:r>
              <a:rPr lang="zh-CN" altLang="en-US" dirty="0"/>
              <a:t>页面管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9F44FFF-3AB5-4B52-8B50-8C1ACB03526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为方便管理，在</a:t>
            </a:r>
            <a:r>
              <a:rPr lang="en-US" altLang="zh-CN" dirty="0">
                <a:solidFill>
                  <a:srgbClr val="C00000"/>
                </a:solidFill>
              </a:rPr>
              <a:t>/</a:t>
            </a:r>
            <a:r>
              <a:rPr lang="en-US" altLang="zh-CN" dirty="0" err="1">
                <a:solidFill>
                  <a:srgbClr val="C00000"/>
                </a:solidFill>
              </a:rPr>
              <a:t>WebContent</a:t>
            </a:r>
            <a:r>
              <a:rPr lang="en-US" altLang="zh-CN" dirty="0">
                <a:solidFill>
                  <a:srgbClr val="C00000"/>
                </a:solidFill>
              </a:rPr>
              <a:t>/static</a:t>
            </a:r>
            <a:r>
              <a:rPr lang="zh-CN" altLang="en-US" dirty="0"/>
              <a:t>目录下存放与系统相关的静态资源，如</a:t>
            </a:r>
            <a:r>
              <a:rPr lang="en-US" altLang="zh-CN" dirty="0" err="1"/>
              <a:t>BootStrap</a:t>
            </a:r>
            <a:r>
              <a:rPr lang="zh-CN" altLang="en-US" dirty="0"/>
              <a:t>相关的</a:t>
            </a:r>
            <a:r>
              <a:rPr lang="en-US" altLang="zh-CN" dirty="0">
                <a:solidFill>
                  <a:srgbClr val="C00000"/>
                </a:solidFill>
              </a:rPr>
              <a:t>CSS</a:t>
            </a:r>
            <a:r>
              <a:rPr lang="zh-CN" altLang="en-US" dirty="0"/>
              <a:t>与</a:t>
            </a:r>
            <a:r>
              <a:rPr lang="en-US" altLang="zh-CN" dirty="0">
                <a:solidFill>
                  <a:srgbClr val="C00000"/>
                </a:solidFill>
              </a:rPr>
              <a:t>JS</a:t>
            </a:r>
            <a:r>
              <a:rPr lang="zh-CN" altLang="en-US" dirty="0"/>
              <a:t>；在</a:t>
            </a:r>
            <a:r>
              <a:rPr lang="en-US" altLang="zh-CN" dirty="0">
                <a:solidFill>
                  <a:srgbClr val="C00000"/>
                </a:solidFill>
              </a:rPr>
              <a:t>/WEB-INF/</a:t>
            </a:r>
            <a:r>
              <a:rPr lang="en-US" altLang="zh-CN" dirty="0" err="1">
                <a:solidFill>
                  <a:srgbClr val="C00000"/>
                </a:solidFill>
              </a:rPr>
              <a:t>jsp</a:t>
            </a:r>
            <a:r>
              <a:rPr lang="zh-CN" altLang="en-US" dirty="0"/>
              <a:t>目录下存放与系统相关的</a:t>
            </a:r>
            <a:r>
              <a:rPr lang="en-US" altLang="zh-CN" dirty="0">
                <a:solidFill>
                  <a:srgbClr val="C00000"/>
                </a:solidFill>
              </a:rPr>
              <a:t>JSP</a:t>
            </a:r>
            <a:r>
              <a:rPr lang="zh-CN" altLang="en-US" dirty="0"/>
              <a:t>页面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476BC58-C251-4C9A-9E8E-23648C3B3E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7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8423214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6F0E37C-2038-42C9-A7D1-593CCBB835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   </a:t>
            </a:r>
            <a:r>
              <a:rPr lang="zh-CN" altLang="en-US" dirty="0"/>
              <a:t>系统管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E6CA59E-DEDC-434F-832E-6497EF53328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4.3.1  </a:t>
            </a:r>
            <a:r>
              <a:rPr lang="zh-CN" altLang="en-US" dirty="0"/>
              <a:t>所需</a:t>
            </a:r>
            <a:r>
              <a:rPr lang="en-US" altLang="zh-CN" dirty="0"/>
              <a:t>JAR</a:t>
            </a:r>
            <a:r>
              <a:rPr lang="zh-CN" altLang="en-US" dirty="0"/>
              <a:t>包</a:t>
            </a:r>
            <a:endParaRPr lang="en-US" altLang="zh-CN" dirty="0"/>
          </a:p>
          <a:p>
            <a:r>
              <a:rPr lang="en-US" altLang="zh-CN" dirty="0"/>
              <a:t>4.3.2  JSP</a:t>
            </a:r>
            <a:r>
              <a:rPr lang="zh-CN" altLang="en-US" dirty="0"/>
              <a:t>页面管理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4.3.3  </a:t>
            </a:r>
            <a:r>
              <a:rPr lang="zh-CN" altLang="en-US" dirty="0">
                <a:solidFill>
                  <a:srgbClr val="C00000"/>
                </a:solidFill>
              </a:rPr>
              <a:t>包管理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4.3.4  </a:t>
            </a:r>
            <a:r>
              <a:rPr lang="zh-CN" altLang="en-US" dirty="0"/>
              <a:t>配置管理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F7173D3-C6E3-449E-BE61-0E3D802A1B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8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0395575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7DCC7AC-475E-1E4C-8CD6-1AECBEC280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目标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D1732F0-50F7-8947-81D6-CBBAE8232DE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lnSpc>
                <a:spcPct val="120000"/>
              </a:lnSpc>
              <a:buFont typeface="+mj-lt"/>
              <a:buAutoNum type="arabicPeriod"/>
            </a:pPr>
            <a:r>
              <a:rPr kumimoji="1" lang="zh-CN" altLang="en-US" dirty="0">
                <a:solidFill>
                  <a:srgbClr val="C00000"/>
                </a:solidFill>
              </a:rPr>
              <a:t>掌握</a:t>
            </a:r>
            <a:r>
              <a:rPr kumimoji="1" lang="en-US" altLang="zh-CN" dirty="0">
                <a:solidFill>
                  <a:srgbClr val="C00000"/>
                </a:solidFill>
              </a:rPr>
              <a:t>SSM</a:t>
            </a:r>
            <a:r>
              <a:rPr kumimoji="1" lang="zh-CN" altLang="en-US" dirty="0">
                <a:solidFill>
                  <a:srgbClr val="C00000"/>
                </a:solidFill>
              </a:rPr>
              <a:t>框架应用开发的流程、方法以及技术</a:t>
            </a:r>
            <a:endParaRPr kumimoji="1" lang="en-US" altLang="zh-CN" dirty="0">
              <a:solidFill>
                <a:srgbClr val="C00000"/>
              </a:solidFill>
            </a:endParaRPr>
          </a:p>
          <a:p>
            <a:pPr marL="514350" indent="-514350">
              <a:lnSpc>
                <a:spcPct val="120000"/>
              </a:lnSpc>
              <a:buFont typeface="+mj-lt"/>
              <a:buAutoNum type="arabicPeriod"/>
            </a:pPr>
            <a:r>
              <a:rPr kumimoji="1" lang="zh-CN" altLang="en-US" dirty="0"/>
              <a:t>理解</a:t>
            </a:r>
            <a:r>
              <a:rPr kumimoji="1" lang="en-US" altLang="zh-CN" dirty="0"/>
              <a:t>SSM</a:t>
            </a:r>
            <a:r>
              <a:rPr kumimoji="1" lang="zh-CN" altLang="en-US" dirty="0"/>
              <a:t>整合开发的基本原理</a:t>
            </a:r>
            <a:endParaRPr kumimoji="1" lang="en-US" altLang="zh-CN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F3E877C-BC12-7E4D-A194-CD69A5A313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4169917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80330E8-0FC3-490E-9232-312A69CF45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.3  </a:t>
            </a:r>
            <a:r>
              <a:rPr lang="zh-CN" altLang="en-US" dirty="0"/>
              <a:t>包管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A47E31E-E095-428F-8CB2-7BD600A7519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1</a:t>
            </a:r>
            <a:r>
              <a:rPr lang="zh-CN" altLang="en-US" dirty="0">
                <a:solidFill>
                  <a:srgbClr val="C00000"/>
                </a:solidFill>
              </a:rPr>
              <a:t>．</a:t>
            </a:r>
            <a:r>
              <a:rPr lang="en-US" altLang="zh-CN" dirty="0">
                <a:solidFill>
                  <a:srgbClr val="C00000"/>
                </a:solidFill>
              </a:rPr>
              <a:t>config</a:t>
            </a:r>
            <a:r>
              <a:rPr lang="zh-CN" altLang="en-US" dirty="0">
                <a:solidFill>
                  <a:srgbClr val="C00000"/>
                </a:solidFill>
              </a:rPr>
              <a:t>包</a:t>
            </a:r>
          </a:p>
          <a:p>
            <a:r>
              <a:rPr lang="zh-CN" altLang="en-US" dirty="0"/>
              <a:t>该包存放的配置文件是系统的配置，包括</a:t>
            </a:r>
            <a:r>
              <a:rPr lang="en-US" altLang="zh-CN" dirty="0"/>
              <a:t>Spring</a:t>
            </a:r>
            <a:r>
              <a:rPr lang="zh-CN" altLang="en-US" dirty="0"/>
              <a:t>配置、</a:t>
            </a:r>
            <a:r>
              <a:rPr lang="en-US" altLang="zh-CN" dirty="0"/>
              <a:t>Spring MVC</a:t>
            </a:r>
            <a:r>
              <a:rPr lang="zh-CN" altLang="en-US" dirty="0"/>
              <a:t>配置以及</a:t>
            </a:r>
            <a:r>
              <a:rPr lang="en-US" altLang="zh-CN" dirty="0" err="1"/>
              <a:t>MyBatis</a:t>
            </a:r>
            <a:r>
              <a:rPr lang="zh-CN" altLang="en-US" dirty="0"/>
              <a:t>的核心配置。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2</a:t>
            </a:r>
            <a:r>
              <a:rPr lang="zh-CN" altLang="en-US" dirty="0">
                <a:solidFill>
                  <a:srgbClr val="C00000"/>
                </a:solidFill>
              </a:rPr>
              <a:t>．</a:t>
            </a:r>
            <a:r>
              <a:rPr lang="en-US" altLang="zh-CN" dirty="0">
                <a:solidFill>
                  <a:srgbClr val="C00000"/>
                </a:solidFill>
              </a:rPr>
              <a:t>controller</a:t>
            </a:r>
            <a:r>
              <a:rPr lang="zh-CN" altLang="en-US" dirty="0">
                <a:solidFill>
                  <a:srgbClr val="C00000"/>
                </a:solidFill>
              </a:rPr>
              <a:t>包</a:t>
            </a:r>
          </a:p>
          <a:p>
            <a:r>
              <a:rPr lang="zh-CN" altLang="en-US" dirty="0"/>
              <a:t>该包存放的类是系统的控制器类和异常处理类，包括名片管理相关的控制器类、用户相关的控制器类、验证码控制器类以及全局异常处理类。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3</a:t>
            </a:r>
            <a:r>
              <a:rPr lang="zh-CN" altLang="en-US" dirty="0">
                <a:solidFill>
                  <a:srgbClr val="C00000"/>
                </a:solidFill>
              </a:rPr>
              <a:t>．</a:t>
            </a:r>
            <a:r>
              <a:rPr lang="en-US" altLang="zh-CN" dirty="0" err="1">
                <a:solidFill>
                  <a:srgbClr val="C00000"/>
                </a:solidFill>
              </a:rPr>
              <a:t>dao</a:t>
            </a:r>
            <a:r>
              <a:rPr lang="zh-CN" altLang="en-US" dirty="0">
                <a:solidFill>
                  <a:srgbClr val="C00000"/>
                </a:solidFill>
              </a:rPr>
              <a:t>包</a:t>
            </a:r>
          </a:p>
          <a:p>
            <a:r>
              <a:rPr lang="zh-CN" altLang="en-US" dirty="0"/>
              <a:t>该包存放的</a:t>
            </a:r>
            <a:r>
              <a:rPr lang="en-US" altLang="zh-CN" dirty="0"/>
              <a:t>Java</a:t>
            </a:r>
            <a:r>
              <a:rPr lang="zh-CN" altLang="en-US" dirty="0"/>
              <a:t>程序是</a:t>
            </a:r>
            <a:r>
              <a:rPr lang="en-US" altLang="zh-CN" dirty="0"/>
              <a:t>@Repository</a:t>
            </a:r>
            <a:r>
              <a:rPr lang="zh-CN" altLang="en-US" dirty="0"/>
              <a:t>注解的数据操作接口以及</a:t>
            </a:r>
            <a:r>
              <a:rPr lang="en-US" altLang="zh-CN" dirty="0"/>
              <a:t>SQL</a:t>
            </a:r>
            <a:r>
              <a:rPr lang="zh-CN" altLang="en-US" dirty="0"/>
              <a:t>映射文件。包括名片和用户相关的数据访问接口和</a:t>
            </a:r>
            <a:r>
              <a:rPr lang="en-US" altLang="zh-CN" dirty="0"/>
              <a:t>SQL</a:t>
            </a:r>
            <a:r>
              <a:rPr lang="zh-CN" altLang="en-US" dirty="0"/>
              <a:t>映射文件。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8A7AF68-1FDD-48A1-9537-84BC8254EF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19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1471764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3965BD4-F2BD-43E3-8679-A6CC20C2A4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.3  </a:t>
            </a:r>
            <a:r>
              <a:rPr lang="zh-CN" altLang="en-US" dirty="0"/>
              <a:t>包管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426388F-BC42-4AC5-BA11-7EB7BA9FAAD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4</a:t>
            </a:r>
            <a:r>
              <a:rPr lang="zh-CN" altLang="en-US" dirty="0">
                <a:solidFill>
                  <a:srgbClr val="C00000"/>
                </a:solidFill>
              </a:rPr>
              <a:t>．</a:t>
            </a:r>
            <a:r>
              <a:rPr lang="en-US" altLang="zh-CN" dirty="0">
                <a:solidFill>
                  <a:srgbClr val="C00000"/>
                </a:solidFill>
              </a:rPr>
              <a:t>model</a:t>
            </a:r>
            <a:r>
              <a:rPr lang="zh-CN" altLang="en-US" dirty="0">
                <a:solidFill>
                  <a:srgbClr val="C00000"/>
                </a:solidFill>
              </a:rPr>
              <a:t>包</a:t>
            </a:r>
          </a:p>
          <a:p>
            <a:r>
              <a:rPr lang="zh-CN" altLang="en-US" dirty="0"/>
              <a:t>该包存放的类是两个领域模型类，与表单对应：</a:t>
            </a:r>
            <a:r>
              <a:rPr lang="en-US" altLang="zh-CN" dirty="0"/>
              <a:t>Card</a:t>
            </a:r>
            <a:r>
              <a:rPr lang="zh-CN" altLang="en-US" dirty="0"/>
              <a:t>封装名片信息和</a:t>
            </a:r>
            <a:r>
              <a:rPr lang="en-US" altLang="zh-CN" dirty="0" err="1"/>
              <a:t>MyUser</a:t>
            </a:r>
            <a:r>
              <a:rPr lang="zh-CN" altLang="en-US" dirty="0"/>
              <a:t>封装用户信息。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5</a:t>
            </a:r>
            <a:r>
              <a:rPr lang="zh-CN" altLang="en-US" dirty="0">
                <a:solidFill>
                  <a:srgbClr val="C00000"/>
                </a:solidFill>
              </a:rPr>
              <a:t>．</a:t>
            </a:r>
            <a:r>
              <a:rPr lang="en-US" altLang="zh-CN" dirty="0">
                <a:solidFill>
                  <a:srgbClr val="C00000"/>
                </a:solidFill>
              </a:rPr>
              <a:t>po</a:t>
            </a:r>
            <a:r>
              <a:rPr lang="zh-CN" altLang="en-US" dirty="0">
                <a:solidFill>
                  <a:srgbClr val="C00000"/>
                </a:solidFill>
              </a:rPr>
              <a:t>包</a:t>
            </a:r>
          </a:p>
          <a:p>
            <a:r>
              <a:rPr lang="zh-CN" altLang="en-US" dirty="0"/>
              <a:t>该包存放的类是两个持久化类，与两个数据表对应。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6</a:t>
            </a:r>
            <a:r>
              <a:rPr lang="zh-CN" altLang="en-US" dirty="0">
                <a:solidFill>
                  <a:srgbClr val="C00000"/>
                </a:solidFill>
              </a:rPr>
              <a:t>．</a:t>
            </a:r>
            <a:r>
              <a:rPr lang="en-US" altLang="zh-CN" dirty="0">
                <a:solidFill>
                  <a:srgbClr val="C00000"/>
                </a:solidFill>
              </a:rPr>
              <a:t>service</a:t>
            </a:r>
            <a:r>
              <a:rPr lang="zh-CN" altLang="en-US" dirty="0">
                <a:solidFill>
                  <a:srgbClr val="C00000"/>
                </a:solidFill>
              </a:rPr>
              <a:t>包</a:t>
            </a:r>
          </a:p>
          <a:p>
            <a:r>
              <a:rPr lang="zh-CN" altLang="en-US" dirty="0"/>
              <a:t>该包存放的类是业务处理类，是控制器和</a:t>
            </a:r>
            <a:r>
              <a:rPr lang="en-US" altLang="zh-CN" dirty="0" err="1"/>
              <a:t>dao</a:t>
            </a:r>
            <a:r>
              <a:rPr lang="zh-CN" altLang="en-US" dirty="0"/>
              <a:t>的桥梁。包下有</a:t>
            </a:r>
            <a:r>
              <a:rPr lang="en-US" altLang="zh-CN" dirty="0"/>
              <a:t>Service</a:t>
            </a:r>
            <a:r>
              <a:rPr lang="zh-CN" altLang="en-US" dirty="0"/>
              <a:t>接口和</a:t>
            </a:r>
            <a:r>
              <a:rPr lang="en-US" altLang="zh-CN" dirty="0"/>
              <a:t>Service</a:t>
            </a:r>
            <a:r>
              <a:rPr lang="zh-CN" altLang="en-US" dirty="0"/>
              <a:t>实现类。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7</a:t>
            </a:r>
            <a:r>
              <a:rPr lang="zh-CN" altLang="en-US" dirty="0">
                <a:solidFill>
                  <a:srgbClr val="C00000"/>
                </a:solidFill>
              </a:rPr>
              <a:t>．</a:t>
            </a:r>
            <a:r>
              <a:rPr lang="en-US" altLang="zh-CN" dirty="0">
                <a:solidFill>
                  <a:srgbClr val="C00000"/>
                </a:solidFill>
              </a:rPr>
              <a:t>util</a:t>
            </a:r>
            <a:r>
              <a:rPr lang="zh-CN" altLang="en-US" dirty="0">
                <a:solidFill>
                  <a:srgbClr val="C00000"/>
                </a:solidFill>
              </a:rPr>
              <a:t>包</a:t>
            </a:r>
          </a:p>
          <a:p>
            <a:r>
              <a:rPr lang="zh-CN" altLang="en-US" dirty="0"/>
              <a:t>该包存放的类是工具类，包括</a:t>
            </a:r>
            <a:r>
              <a:rPr lang="en-US" altLang="zh-CN" dirty="0" err="1"/>
              <a:t>MyUtil</a:t>
            </a:r>
            <a:r>
              <a:rPr lang="zh-CN" altLang="en-US" dirty="0"/>
              <a:t>类（文件重命名）和</a:t>
            </a:r>
            <a:r>
              <a:rPr lang="en-US" altLang="zh-CN" dirty="0"/>
              <a:t>MD5Util</a:t>
            </a:r>
            <a:r>
              <a:rPr lang="zh-CN" altLang="en-US" dirty="0"/>
              <a:t>类（</a:t>
            </a:r>
            <a:r>
              <a:rPr lang="en-US" altLang="zh-CN" dirty="0"/>
              <a:t>MD5</a:t>
            </a:r>
            <a:r>
              <a:rPr lang="zh-CN" altLang="en-US" dirty="0"/>
              <a:t>加密）。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717B94F-DE03-4339-B645-D9BC072F8F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0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2385186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6F0E37C-2038-42C9-A7D1-593CCBB835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   </a:t>
            </a:r>
            <a:r>
              <a:rPr lang="zh-CN" altLang="en-US" dirty="0"/>
              <a:t>系统管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E6CA59E-DEDC-434F-832E-6497EF53328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4.3.1  </a:t>
            </a:r>
            <a:r>
              <a:rPr lang="zh-CN" altLang="en-US" dirty="0"/>
              <a:t>所需</a:t>
            </a:r>
            <a:r>
              <a:rPr lang="en-US" altLang="zh-CN" dirty="0"/>
              <a:t>JAR</a:t>
            </a:r>
            <a:r>
              <a:rPr lang="zh-CN" altLang="en-US" dirty="0"/>
              <a:t>包</a:t>
            </a:r>
            <a:endParaRPr lang="en-US" altLang="zh-CN" dirty="0"/>
          </a:p>
          <a:p>
            <a:r>
              <a:rPr lang="en-US" altLang="zh-CN" dirty="0"/>
              <a:t>4.3.2  JSP</a:t>
            </a:r>
            <a:r>
              <a:rPr lang="zh-CN" altLang="en-US" dirty="0"/>
              <a:t>页面管理</a:t>
            </a:r>
            <a:endParaRPr lang="en-US" altLang="zh-CN" dirty="0"/>
          </a:p>
          <a:p>
            <a:r>
              <a:rPr lang="en-US" altLang="zh-CN" dirty="0"/>
              <a:t>4.3.3  </a:t>
            </a:r>
            <a:r>
              <a:rPr lang="zh-CN" altLang="en-US" dirty="0"/>
              <a:t>包管理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4.3.4  </a:t>
            </a:r>
            <a:r>
              <a:rPr lang="zh-CN" altLang="en-US" dirty="0">
                <a:solidFill>
                  <a:srgbClr val="C00000"/>
                </a:solidFill>
              </a:rPr>
              <a:t>配置管理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F7173D3-C6E3-449E-BE61-0E3D802A1B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1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820776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946DC3D-F738-4C70-8C70-DAB23D6671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.4  </a:t>
            </a:r>
            <a:r>
              <a:rPr lang="zh-CN" altLang="en-US" dirty="0"/>
              <a:t>配置管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9613B7D-F9C2-4B00-A613-2123761E654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名片管理系统共有</a:t>
            </a:r>
            <a:r>
              <a:rPr lang="en-US" altLang="zh-CN" dirty="0"/>
              <a:t>4</a:t>
            </a:r>
            <a:r>
              <a:rPr lang="zh-CN" altLang="en-US" dirty="0"/>
              <a:t>个配置，分别是</a:t>
            </a:r>
            <a:r>
              <a:rPr lang="en-US" altLang="zh-CN" dirty="0"/>
              <a:t>Web</a:t>
            </a:r>
            <a:r>
              <a:rPr lang="zh-CN" altLang="en-US" dirty="0"/>
              <a:t>的配置</a:t>
            </a:r>
            <a:r>
              <a:rPr lang="en-US" altLang="zh-CN" dirty="0">
                <a:solidFill>
                  <a:srgbClr val="C00000"/>
                </a:solidFill>
              </a:rPr>
              <a:t>web.xml</a:t>
            </a:r>
            <a:r>
              <a:rPr lang="zh-CN" altLang="en-US" dirty="0"/>
              <a:t>、</a:t>
            </a:r>
            <a:r>
              <a:rPr lang="en-US" altLang="zh-CN" dirty="0"/>
              <a:t>Spring</a:t>
            </a:r>
            <a:r>
              <a:rPr lang="zh-CN" altLang="en-US" dirty="0"/>
              <a:t>的配置</a:t>
            </a:r>
            <a:r>
              <a:rPr lang="en-US" altLang="zh-CN" dirty="0">
                <a:solidFill>
                  <a:srgbClr val="C00000"/>
                </a:solidFill>
              </a:rPr>
              <a:t>applicationContext.xml</a:t>
            </a:r>
            <a:r>
              <a:rPr lang="zh-CN" altLang="en-US" dirty="0"/>
              <a:t>、</a:t>
            </a:r>
            <a:r>
              <a:rPr lang="en-US" altLang="zh-CN" dirty="0"/>
              <a:t>Spring MVC</a:t>
            </a:r>
            <a:r>
              <a:rPr lang="zh-CN" altLang="en-US" dirty="0"/>
              <a:t>的配置</a:t>
            </a:r>
            <a:r>
              <a:rPr lang="en-US" altLang="zh-CN" dirty="0">
                <a:solidFill>
                  <a:srgbClr val="C00000"/>
                </a:solidFill>
              </a:rPr>
              <a:t>springmvc.xml</a:t>
            </a:r>
            <a:r>
              <a:rPr lang="zh-CN" altLang="en-US" dirty="0"/>
              <a:t>和</a:t>
            </a:r>
            <a:r>
              <a:rPr lang="en-US" altLang="zh-CN" dirty="0" err="1"/>
              <a:t>MyBatis</a:t>
            </a:r>
            <a:r>
              <a:rPr lang="zh-CN" altLang="en-US" dirty="0"/>
              <a:t>的核心配置</a:t>
            </a:r>
            <a:r>
              <a:rPr lang="en-US" altLang="zh-CN" dirty="0">
                <a:solidFill>
                  <a:srgbClr val="C00000"/>
                </a:solidFill>
              </a:rPr>
              <a:t>mybatis-config.xml</a:t>
            </a:r>
            <a:r>
              <a:rPr lang="zh-CN" altLang="en-US" dirty="0"/>
              <a:t>。</a:t>
            </a:r>
          </a:p>
          <a:p>
            <a:r>
              <a:rPr lang="zh-CN" altLang="en-US" dirty="0"/>
              <a:t>在</a:t>
            </a:r>
            <a:r>
              <a:rPr lang="en-US" altLang="zh-CN" dirty="0">
                <a:solidFill>
                  <a:srgbClr val="C00000"/>
                </a:solidFill>
              </a:rPr>
              <a:t>web.xml</a:t>
            </a:r>
            <a:r>
              <a:rPr lang="zh-CN" altLang="en-US" dirty="0"/>
              <a:t>文件中，实例化</a:t>
            </a:r>
            <a:r>
              <a:rPr lang="en-US" altLang="zh-CN" dirty="0" err="1"/>
              <a:t>ApplicationContext</a:t>
            </a:r>
            <a:r>
              <a:rPr lang="zh-CN" altLang="en-US" dirty="0"/>
              <a:t>容器、配置</a:t>
            </a:r>
            <a:r>
              <a:rPr lang="en-US" altLang="zh-CN" dirty="0"/>
              <a:t>Spring MVC </a:t>
            </a:r>
            <a:r>
              <a:rPr lang="en-US" altLang="zh-CN" dirty="0" err="1"/>
              <a:t>DispatcherServlet</a:t>
            </a:r>
            <a:r>
              <a:rPr lang="zh-CN" altLang="en-US" dirty="0"/>
              <a:t>以及部署字符编码过滤器；在</a:t>
            </a:r>
            <a:r>
              <a:rPr lang="en-US" altLang="zh-CN" dirty="0">
                <a:solidFill>
                  <a:srgbClr val="C00000"/>
                </a:solidFill>
              </a:rPr>
              <a:t>applicationContext.xml</a:t>
            </a:r>
            <a:r>
              <a:rPr lang="zh-CN" altLang="en-US" dirty="0"/>
              <a:t>文件中，配置数据源、为数据源添加事务管理器、配置</a:t>
            </a:r>
            <a:r>
              <a:rPr lang="en-US" altLang="zh-CN" dirty="0" err="1"/>
              <a:t>MyBatis</a:t>
            </a:r>
            <a:r>
              <a:rPr lang="zh-CN" altLang="en-US" dirty="0"/>
              <a:t>工厂以及</a:t>
            </a:r>
            <a:r>
              <a:rPr lang="en-US" altLang="zh-CN" dirty="0"/>
              <a:t>Mapper</a:t>
            </a:r>
            <a:r>
              <a:rPr lang="zh-CN" altLang="en-US" dirty="0"/>
              <a:t>代理开发；在</a:t>
            </a:r>
            <a:r>
              <a:rPr lang="en-US" altLang="zh-CN" dirty="0">
                <a:solidFill>
                  <a:srgbClr val="C00000"/>
                </a:solidFill>
              </a:rPr>
              <a:t>springmvc.xml</a:t>
            </a:r>
            <a:r>
              <a:rPr lang="zh-CN" altLang="en-US" dirty="0"/>
              <a:t>文件中，扫描注解的包、配置视图解析器、静态资源可见以及上传文件的相关设置；在</a:t>
            </a:r>
            <a:r>
              <a:rPr lang="en-US" altLang="zh-CN" dirty="0">
                <a:solidFill>
                  <a:srgbClr val="C00000"/>
                </a:solidFill>
              </a:rPr>
              <a:t>mybatis-config.xml</a:t>
            </a:r>
            <a:r>
              <a:rPr lang="zh-CN" altLang="en-US" dirty="0"/>
              <a:t>文件中，配置实体类别名以及日志实现</a:t>
            </a:r>
            <a:r>
              <a:rPr lang="en-US" altLang="zh-CN" dirty="0" err="1"/>
              <a:t>logImpl</a:t>
            </a:r>
            <a:r>
              <a:rPr lang="zh-CN" altLang="en-US" dirty="0"/>
              <a:t>。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C6210C3-1394-448B-A6F1-58CFD90331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2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1597986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79B17D-835F-4682-9A7D-0297DEAB64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内容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BC8E6EB-ED59-404D-811D-DAA7149192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3</a:t>
            </a:fld>
            <a:endParaRPr kumimoji="1"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BFD7B4A7-4A4B-45B6-96BA-7E3AFE60B4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1300"/>
            <a:ext cx="10515600" cy="4586288"/>
          </a:xfrm>
        </p:spPr>
        <p:txBody>
          <a:bodyPr>
            <a:normAutofit/>
          </a:bodyPr>
          <a:lstStyle/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4.1  </a:t>
            </a:r>
            <a:r>
              <a:rPr kumimoji="1" lang="zh-CN" altLang="en-US" dirty="0"/>
              <a:t>系统设计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4.2  </a:t>
            </a:r>
            <a:r>
              <a:rPr kumimoji="1" lang="zh-CN" altLang="en-US" dirty="0"/>
              <a:t>数据库设计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4.3  </a:t>
            </a:r>
            <a:r>
              <a:rPr kumimoji="1" lang="zh-CN" altLang="en-US" dirty="0"/>
              <a:t>系统管理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>
                <a:solidFill>
                  <a:srgbClr val="C00000"/>
                </a:solidFill>
              </a:rPr>
              <a:t>4.4  </a:t>
            </a:r>
            <a:r>
              <a:rPr kumimoji="1" lang="zh-CN" altLang="en-US" dirty="0">
                <a:solidFill>
                  <a:srgbClr val="C00000"/>
                </a:solidFill>
              </a:rPr>
              <a:t>组件设计</a:t>
            </a:r>
            <a:endParaRPr kumimoji="1" lang="en-US" altLang="zh-CN" dirty="0">
              <a:solidFill>
                <a:srgbClr val="C00000"/>
              </a:solidFill>
            </a:endParaRP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4.5  </a:t>
            </a:r>
            <a:r>
              <a:rPr kumimoji="1" lang="zh-CN" altLang="en-US" dirty="0"/>
              <a:t>名片管理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4.6  </a:t>
            </a:r>
            <a:r>
              <a:rPr kumimoji="1" lang="zh-CN" altLang="en-US" dirty="0"/>
              <a:t>用户相关</a:t>
            </a:r>
            <a:endParaRPr kumimoji="1"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6809418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CFC70FC-2E3C-4F79-9E4B-2B48A65BA1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4  </a:t>
            </a:r>
            <a:r>
              <a:rPr lang="zh-CN" altLang="en-US" dirty="0"/>
              <a:t>组件设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1277DA6-411C-401D-A113-D95FD5C9879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</a:rPr>
              <a:t>4.4.1  </a:t>
            </a:r>
            <a:r>
              <a:rPr lang="zh-CN" altLang="en-US" dirty="0">
                <a:solidFill>
                  <a:srgbClr val="C00000"/>
                </a:solidFill>
              </a:rPr>
              <a:t>工具类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4.4.2  </a:t>
            </a:r>
            <a:r>
              <a:rPr lang="zh-CN" altLang="en-US" dirty="0"/>
              <a:t>统一异常处理</a:t>
            </a:r>
            <a:endParaRPr lang="en-US" altLang="zh-CN" dirty="0"/>
          </a:p>
          <a:p>
            <a:r>
              <a:rPr lang="en-US" altLang="zh-CN" dirty="0"/>
              <a:t>4.4.3  </a:t>
            </a:r>
            <a:r>
              <a:rPr lang="zh-CN" altLang="en-US" dirty="0"/>
              <a:t>验证码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326DD7A-B2C7-4FEB-B647-FED78EF339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4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673705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CC6D2EE-9642-4065-A8B9-BEC1046671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4.1  </a:t>
            </a:r>
            <a:r>
              <a:rPr lang="zh-CN" altLang="en-US" dirty="0"/>
              <a:t>工具类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1615EF8-041B-40DB-8B50-9048AB73EC4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名片管理系统的工具类包括</a:t>
            </a:r>
            <a:r>
              <a:rPr lang="en-US" altLang="zh-CN" dirty="0" err="1">
                <a:solidFill>
                  <a:srgbClr val="C00000"/>
                </a:solidFill>
              </a:rPr>
              <a:t>MyUtil</a:t>
            </a:r>
            <a:r>
              <a:rPr lang="zh-CN" altLang="en-US" dirty="0"/>
              <a:t>和</a:t>
            </a:r>
            <a:r>
              <a:rPr lang="en-US" altLang="zh-CN" dirty="0">
                <a:solidFill>
                  <a:srgbClr val="C00000"/>
                </a:solidFill>
              </a:rPr>
              <a:t>MD5Util</a:t>
            </a:r>
            <a:r>
              <a:rPr lang="zh-CN" altLang="en-US" dirty="0"/>
              <a:t>。在</a:t>
            </a:r>
            <a:r>
              <a:rPr lang="en-US" altLang="zh-CN" dirty="0" err="1"/>
              <a:t>MyUtil</a:t>
            </a:r>
            <a:r>
              <a:rPr lang="zh-CN" altLang="en-US" dirty="0"/>
              <a:t>类中定义一个文件重命名方法</a:t>
            </a:r>
            <a:r>
              <a:rPr lang="en-US" altLang="zh-CN" dirty="0" err="1">
                <a:solidFill>
                  <a:srgbClr val="C00000"/>
                </a:solidFill>
              </a:rPr>
              <a:t>getNewFileName</a:t>
            </a:r>
            <a:r>
              <a:rPr lang="zh-CN" altLang="en-US" dirty="0"/>
              <a:t>；在</a:t>
            </a:r>
            <a:r>
              <a:rPr lang="en-US" altLang="zh-CN" dirty="0"/>
              <a:t>MD5Util</a:t>
            </a:r>
            <a:r>
              <a:rPr lang="zh-CN" altLang="en-US" dirty="0"/>
              <a:t>类中，定义了</a:t>
            </a:r>
            <a:r>
              <a:rPr lang="en-US" altLang="zh-CN" dirty="0">
                <a:solidFill>
                  <a:srgbClr val="C00000"/>
                </a:solidFill>
              </a:rPr>
              <a:t>MD5</a:t>
            </a:r>
            <a:r>
              <a:rPr lang="zh-CN" altLang="en-US" dirty="0">
                <a:solidFill>
                  <a:srgbClr val="C00000"/>
                </a:solidFill>
              </a:rPr>
              <a:t>加密方法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EE325A8-E8B2-4BC3-83CF-9B45F558C3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5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0827385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CFC70FC-2E3C-4F79-9E4B-2B48A65BA1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4  </a:t>
            </a:r>
            <a:r>
              <a:rPr lang="zh-CN" altLang="en-US" dirty="0"/>
              <a:t>组件设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1277DA6-411C-401D-A113-D95FD5C9879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4.4.1  </a:t>
            </a:r>
            <a:r>
              <a:rPr lang="zh-CN" altLang="en-US" dirty="0"/>
              <a:t>工具类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4.4.2  </a:t>
            </a:r>
            <a:r>
              <a:rPr lang="zh-CN" altLang="en-US" dirty="0">
                <a:solidFill>
                  <a:srgbClr val="C00000"/>
                </a:solidFill>
              </a:rPr>
              <a:t>统一异常处理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4.4.3  </a:t>
            </a:r>
            <a:r>
              <a:rPr lang="zh-CN" altLang="en-US" dirty="0"/>
              <a:t>验证码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326DD7A-B2C7-4FEB-B647-FED78EF339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6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3992176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784156D-96A3-4CF6-81A2-1E0F8A79CB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4.2  </a:t>
            </a:r>
            <a:r>
              <a:rPr lang="zh-CN" altLang="en-US" dirty="0"/>
              <a:t>统一异常处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D0739A3-8307-414C-A69D-DA581D224E4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名片管理系统采用</a:t>
            </a:r>
            <a:r>
              <a:rPr lang="en-US" altLang="zh-CN" dirty="0">
                <a:solidFill>
                  <a:srgbClr val="C00000"/>
                </a:solidFill>
              </a:rPr>
              <a:t>@ControllerAdvice</a:t>
            </a:r>
            <a:r>
              <a:rPr lang="zh-CN" altLang="en-US" dirty="0"/>
              <a:t>注解（控制器增强）实现异常的统一处理，统一处理了</a:t>
            </a:r>
            <a:r>
              <a:rPr lang="en-US" altLang="zh-CN" dirty="0" err="1">
                <a:solidFill>
                  <a:srgbClr val="C00000"/>
                </a:solidFill>
              </a:rPr>
              <a:t>NoLoginException</a:t>
            </a:r>
            <a:r>
              <a:rPr lang="zh-CN" altLang="en-US" dirty="0"/>
              <a:t>和</a:t>
            </a:r>
            <a:r>
              <a:rPr lang="en-US" altLang="zh-CN" dirty="0">
                <a:solidFill>
                  <a:srgbClr val="C00000"/>
                </a:solidFill>
              </a:rPr>
              <a:t>Exception</a:t>
            </a:r>
            <a:r>
              <a:rPr lang="zh-CN" altLang="en-US" dirty="0"/>
              <a:t>异常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C75837D-CF5A-41EA-A207-55F12F39C8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7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A33BAAA-5C9D-4782-AF5F-8107443AEA81}"/>
              </a:ext>
            </a:extLst>
          </p:cNvPr>
          <p:cNvSpPr txBox="1"/>
          <p:nvPr/>
        </p:nvSpPr>
        <p:spPr>
          <a:xfrm>
            <a:off x="736294" y="2887682"/>
            <a:ext cx="8055166" cy="3970318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6700" algn="l"/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ControllerAdvice</a:t>
            </a:r>
            <a:endParaRPr lang="zh-CN" altLang="zh-CN" sz="1800" b="1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l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ublic class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lobalExceptionHandleControll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l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sz="1800" b="1" kern="1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@ExceptionHandler(value=Exception.class)</a:t>
            </a:r>
            <a:endParaRPr lang="zh-CN" altLang="zh-CN" sz="1800" b="1" kern="1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l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public String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xceptionHandle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Exception e, Model model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l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String message = ""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l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if (e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nstanceof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NoLoginException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 {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l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message = 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noLogin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l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} else {//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未知异常</a:t>
            </a:r>
          </a:p>
          <a:p>
            <a:pPr marL="266700" algn="l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	message =  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noErro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l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l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del.addAttribut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"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ymessage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",message)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l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	return "error";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l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l">
              <a:spcAft>
                <a:spcPts val="600"/>
              </a:spcAft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1697367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CFC70FC-2E3C-4F79-9E4B-2B48A65BA1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4  </a:t>
            </a:r>
            <a:r>
              <a:rPr lang="zh-CN" altLang="en-US" dirty="0"/>
              <a:t>组件设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1277DA6-411C-401D-A113-D95FD5C9879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4.4.1  </a:t>
            </a:r>
            <a:r>
              <a:rPr lang="zh-CN" altLang="en-US" dirty="0"/>
              <a:t>工具类</a:t>
            </a:r>
            <a:endParaRPr lang="en-US" altLang="zh-CN" dirty="0"/>
          </a:p>
          <a:p>
            <a:r>
              <a:rPr lang="en-US" altLang="zh-CN" dirty="0"/>
              <a:t>4.4.2  </a:t>
            </a:r>
            <a:r>
              <a:rPr lang="zh-CN" altLang="en-US" dirty="0"/>
              <a:t>统一异常处理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4.4.3  </a:t>
            </a:r>
            <a:r>
              <a:rPr lang="zh-CN" altLang="en-US" dirty="0">
                <a:solidFill>
                  <a:srgbClr val="C00000"/>
                </a:solidFill>
              </a:rPr>
              <a:t>验证码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326DD7A-B2C7-4FEB-B647-FED78EF339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8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3870691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79B17D-835F-4682-9A7D-0297DEAB64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内容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BC8E6EB-ED59-404D-811D-DAA7149192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</a:t>
            </a:fld>
            <a:endParaRPr kumimoji="1"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BFD7B4A7-4A4B-45B6-96BA-7E3AFE60B4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1300"/>
            <a:ext cx="10515600" cy="4586288"/>
          </a:xfrm>
        </p:spPr>
        <p:txBody>
          <a:bodyPr>
            <a:normAutofit/>
          </a:bodyPr>
          <a:lstStyle/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>
                <a:solidFill>
                  <a:srgbClr val="C00000"/>
                </a:solidFill>
              </a:rPr>
              <a:t>4.1  </a:t>
            </a:r>
            <a:r>
              <a:rPr kumimoji="1" lang="zh-CN" altLang="en-US" dirty="0">
                <a:solidFill>
                  <a:srgbClr val="C00000"/>
                </a:solidFill>
              </a:rPr>
              <a:t>系统设计</a:t>
            </a:r>
            <a:endParaRPr kumimoji="1" lang="en-US" altLang="zh-CN" dirty="0">
              <a:solidFill>
                <a:srgbClr val="C00000"/>
              </a:solidFill>
            </a:endParaRP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4.2  </a:t>
            </a:r>
            <a:r>
              <a:rPr kumimoji="1" lang="zh-CN" altLang="en-US" dirty="0"/>
              <a:t>数据库设计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4.3  </a:t>
            </a:r>
            <a:r>
              <a:rPr kumimoji="1" lang="zh-CN" altLang="en-US" dirty="0"/>
              <a:t>系统管理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4.4  </a:t>
            </a:r>
            <a:r>
              <a:rPr kumimoji="1" lang="zh-CN" altLang="en-US" dirty="0"/>
              <a:t>组件设计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4.5  </a:t>
            </a:r>
            <a:r>
              <a:rPr kumimoji="1" lang="zh-CN" altLang="en-US" dirty="0"/>
              <a:t>名片管理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4.6  </a:t>
            </a:r>
            <a:r>
              <a:rPr kumimoji="1" lang="zh-CN" altLang="en-US" dirty="0"/>
              <a:t>用户相关</a:t>
            </a:r>
            <a:endParaRPr kumimoji="1"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8715115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A2B2571-6281-4BDA-89F6-36FC82D02B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4.3  </a:t>
            </a:r>
            <a:r>
              <a:rPr lang="zh-CN" altLang="en-US" dirty="0"/>
              <a:t>验证码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BBA54D8-834A-4944-A418-357B4DB5D72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本系统验证码的使用步骤如下：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1</a:t>
            </a:r>
            <a:r>
              <a:rPr lang="zh-CN" altLang="en-US" dirty="0">
                <a:solidFill>
                  <a:srgbClr val="C00000"/>
                </a:solidFill>
              </a:rPr>
              <a:t>．创建产生验证码的控制器类</a:t>
            </a:r>
          </a:p>
          <a:p>
            <a:r>
              <a:rPr lang="zh-CN" altLang="en-US" dirty="0"/>
              <a:t>在</a:t>
            </a:r>
            <a:r>
              <a:rPr lang="en-US" altLang="zh-CN" dirty="0"/>
              <a:t>controller</a:t>
            </a:r>
            <a:r>
              <a:rPr lang="zh-CN" altLang="en-US" dirty="0"/>
              <a:t>包中，创建产生验证码的控制器类</a:t>
            </a:r>
            <a:r>
              <a:rPr lang="en-US" altLang="zh-CN" dirty="0" err="1"/>
              <a:t>ValidateCodeController</a:t>
            </a:r>
            <a:r>
              <a:rPr lang="zh-CN" altLang="en-US" dirty="0"/>
              <a:t>。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2</a:t>
            </a:r>
            <a:r>
              <a:rPr lang="zh-CN" altLang="en-US" dirty="0">
                <a:solidFill>
                  <a:srgbClr val="C00000"/>
                </a:solidFill>
              </a:rPr>
              <a:t>．使用验证码</a:t>
            </a:r>
          </a:p>
          <a:p>
            <a:r>
              <a:rPr lang="zh-CN" altLang="en-US" dirty="0"/>
              <a:t>在需要使用验证码的</a:t>
            </a:r>
            <a:r>
              <a:rPr lang="en-US" altLang="zh-CN" dirty="0"/>
              <a:t>JSP</a:t>
            </a:r>
            <a:r>
              <a:rPr lang="zh-CN" altLang="en-US" dirty="0"/>
              <a:t>页面中，调用产生验证码的控制器显示验证码，示例代码片段如下：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&lt;td&gt;&lt;</a:t>
            </a:r>
            <a:r>
              <a:rPr lang="en-US" altLang="zh-CN" dirty="0" err="1">
                <a:solidFill>
                  <a:srgbClr val="C00000"/>
                </a:solidFill>
              </a:rPr>
              <a:t>img</a:t>
            </a:r>
            <a:r>
              <a:rPr lang="en-US" altLang="zh-CN" dirty="0">
                <a:solidFill>
                  <a:srgbClr val="C00000"/>
                </a:solidFill>
              </a:rPr>
              <a:t> </a:t>
            </a:r>
            <a:r>
              <a:rPr lang="en-US" altLang="zh-CN" dirty="0" err="1">
                <a:solidFill>
                  <a:srgbClr val="C00000"/>
                </a:solidFill>
              </a:rPr>
              <a:t>src</a:t>
            </a:r>
            <a:r>
              <a:rPr lang="en-US" altLang="zh-CN" dirty="0">
                <a:solidFill>
                  <a:srgbClr val="C00000"/>
                </a:solidFill>
              </a:rPr>
              <a:t>="</a:t>
            </a:r>
            <a:r>
              <a:rPr lang="en-US" altLang="zh-CN" dirty="0" err="1">
                <a:solidFill>
                  <a:srgbClr val="C00000"/>
                </a:solidFill>
              </a:rPr>
              <a:t>validateCode</a:t>
            </a:r>
            <a:r>
              <a:rPr lang="en-US" altLang="zh-CN" dirty="0">
                <a:solidFill>
                  <a:srgbClr val="C00000"/>
                </a:solidFill>
              </a:rPr>
              <a:t>" id="</a:t>
            </a:r>
            <a:r>
              <a:rPr lang="en-US" altLang="zh-CN" dirty="0" err="1">
                <a:solidFill>
                  <a:srgbClr val="C00000"/>
                </a:solidFill>
              </a:rPr>
              <a:t>mycode</a:t>
            </a:r>
            <a:r>
              <a:rPr lang="en-US" altLang="zh-CN" dirty="0">
                <a:solidFill>
                  <a:srgbClr val="C00000"/>
                </a:solidFill>
              </a:rPr>
              <a:t>"&gt;&lt;/td&gt;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948D2E6-C79B-4FC0-8EDE-3A0FD0A7AB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9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6165474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79B17D-835F-4682-9A7D-0297DEAB64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内容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BC8E6EB-ED59-404D-811D-DAA7149192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0</a:t>
            </a:fld>
            <a:endParaRPr kumimoji="1"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BFD7B4A7-4A4B-45B6-96BA-7E3AFE60B4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1300"/>
            <a:ext cx="10515600" cy="4586288"/>
          </a:xfrm>
        </p:spPr>
        <p:txBody>
          <a:bodyPr>
            <a:normAutofit/>
          </a:bodyPr>
          <a:lstStyle/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4.1  </a:t>
            </a:r>
            <a:r>
              <a:rPr kumimoji="1" lang="zh-CN" altLang="en-US" dirty="0"/>
              <a:t>系统设计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4.2  </a:t>
            </a:r>
            <a:r>
              <a:rPr kumimoji="1" lang="zh-CN" altLang="en-US" dirty="0"/>
              <a:t>数据库设计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4.3  </a:t>
            </a:r>
            <a:r>
              <a:rPr kumimoji="1" lang="zh-CN" altLang="en-US" dirty="0"/>
              <a:t>系统管理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4.4  </a:t>
            </a:r>
            <a:r>
              <a:rPr kumimoji="1" lang="zh-CN" altLang="en-US" dirty="0"/>
              <a:t>组件设计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>
                <a:solidFill>
                  <a:srgbClr val="C00000"/>
                </a:solidFill>
              </a:rPr>
              <a:t>4.5  </a:t>
            </a:r>
            <a:r>
              <a:rPr kumimoji="1" lang="zh-CN" altLang="en-US" dirty="0">
                <a:solidFill>
                  <a:srgbClr val="C00000"/>
                </a:solidFill>
              </a:rPr>
              <a:t>名片管理</a:t>
            </a:r>
            <a:endParaRPr kumimoji="1" lang="en-US" altLang="zh-CN" dirty="0">
              <a:solidFill>
                <a:srgbClr val="C00000"/>
              </a:solidFill>
            </a:endParaRP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4.6  </a:t>
            </a:r>
            <a:r>
              <a:rPr kumimoji="1" lang="zh-CN" altLang="en-US" dirty="0"/>
              <a:t>用户相关</a:t>
            </a:r>
            <a:endParaRPr kumimoji="1"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7109655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B76CA54-9687-4F00-9CAA-B34C140B7D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5  </a:t>
            </a:r>
            <a:r>
              <a:rPr lang="zh-CN" altLang="en-US" dirty="0"/>
              <a:t>名片管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8EC696D-3F5B-4AC7-A84A-192D8DB968B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</a:rPr>
              <a:t>4.5.1  </a:t>
            </a:r>
            <a:r>
              <a:rPr lang="zh-CN" altLang="en-US" dirty="0">
                <a:solidFill>
                  <a:srgbClr val="C00000"/>
                </a:solidFill>
              </a:rPr>
              <a:t>领域模型与持久化类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4.5.2  Controller</a:t>
            </a:r>
            <a:r>
              <a:rPr lang="zh-CN" altLang="en-US" dirty="0"/>
              <a:t>实现</a:t>
            </a:r>
            <a:endParaRPr lang="en-US" altLang="zh-CN" dirty="0"/>
          </a:p>
          <a:p>
            <a:r>
              <a:rPr lang="en-US" altLang="zh-CN" dirty="0"/>
              <a:t>4.5.3  Service</a:t>
            </a:r>
            <a:r>
              <a:rPr lang="zh-CN" altLang="en-US" dirty="0"/>
              <a:t>实现</a:t>
            </a:r>
            <a:endParaRPr lang="en-US" altLang="zh-CN" dirty="0"/>
          </a:p>
          <a:p>
            <a:r>
              <a:rPr lang="en-US" altLang="zh-CN" dirty="0"/>
              <a:t>4.5.4  Dao</a:t>
            </a:r>
            <a:r>
              <a:rPr lang="zh-CN" altLang="en-US" dirty="0"/>
              <a:t>实现</a:t>
            </a:r>
            <a:endParaRPr lang="en-US" altLang="zh-CN" dirty="0"/>
          </a:p>
          <a:p>
            <a:r>
              <a:rPr lang="en-US" altLang="zh-CN" dirty="0"/>
              <a:t>4.5.5  SQL</a:t>
            </a:r>
            <a:r>
              <a:rPr lang="zh-CN" altLang="en-US" dirty="0"/>
              <a:t>映射文件</a:t>
            </a:r>
            <a:endParaRPr lang="en-US" altLang="zh-CN" dirty="0"/>
          </a:p>
          <a:p>
            <a:r>
              <a:rPr lang="en-US" altLang="zh-CN" dirty="0"/>
              <a:t>4.5.6  </a:t>
            </a:r>
            <a:r>
              <a:rPr lang="zh-CN" altLang="en-US" dirty="0"/>
              <a:t>添加名片</a:t>
            </a:r>
            <a:endParaRPr lang="en-US" altLang="zh-CN" dirty="0"/>
          </a:p>
          <a:p>
            <a:r>
              <a:rPr lang="en-US" altLang="zh-CN" dirty="0"/>
              <a:t>4.5.7  </a:t>
            </a:r>
            <a:r>
              <a:rPr lang="zh-CN" altLang="en-US" dirty="0"/>
              <a:t>名片管理主页面</a:t>
            </a:r>
            <a:endParaRPr lang="en-US" altLang="zh-CN" dirty="0"/>
          </a:p>
          <a:p>
            <a:r>
              <a:rPr lang="en-US" altLang="zh-CN" dirty="0"/>
              <a:t>4.5.8  </a:t>
            </a:r>
            <a:r>
              <a:rPr lang="zh-CN" altLang="en-US" dirty="0"/>
              <a:t>修改名片</a:t>
            </a:r>
            <a:endParaRPr lang="en-US" altLang="zh-CN" dirty="0"/>
          </a:p>
          <a:p>
            <a:r>
              <a:rPr lang="en-US" altLang="zh-CN" dirty="0"/>
              <a:t>4.5.9  </a:t>
            </a:r>
            <a:r>
              <a:rPr lang="zh-CN" altLang="en-US" dirty="0"/>
              <a:t>删除名片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2D3CBA2-F514-41C4-8F8C-C52DE4D3B9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1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3015636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1204DB9-595D-4F9E-A62F-BDF8BFC728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5.1  </a:t>
            </a:r>
            <a:r>
              <a:rPr lang="zh-CN" altLang="en-US" dirty="0"/>
              <a:t>领域模型与持久化类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CE9703E-717F-4A3C-BD7B-0A25A48F306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本系统中，领域模型简单地作为视图对象，它的作用是将某个指定页面的所有数据封装起来，与表单对应。数据传递方向为</a:t>
            </a:r>
            <a:r>
              <a:rPr lang="en-US" altLang="zh-CN" dirty="0">
                <a:solidFill>
                  <a:srgbClr val="C00000"/>
                </a:solidFill>
              </a:rPr>
              <a:t>View -&gt; Controller -&gt; Service -&gt; Dao</a:t>
            </a:r>
            <a:r>
              <a:rPr lang="zh-CN" altLang="en-US" dirty="0"/>
              <a:t>。与名片管理相关的领域模型是</a:t>
            </a:r>
            <a:r>
              <a:rPr lang="en-US" altLang="zh-CN" dirty="0"/>
              <a:t>Card</a:t>
            </a:r>
            <a:r>
              <a:rPr lang="zh-CN" altLang="en-US" dirty="0"/>
              <a:t>（位于</a:t>
            </a:r>
            <a:r>
              <a:rPr lang="en-US" altLang="zh-CN" dirty="0">
                <a:solidFill>
                  <a:srgbClr val="C00000"/>
                </a:solidFill>
              </a:rPr>
              <a:t>model</a:t>
            </a:r>
            <a:r>
              <a:rPr lang="zh-CN" altLang="en-US" dirty="0"/>
              <a:t>包），具体代码请读者参见本书提供的源代码</a:t>
            </a:r>
            <a:r>
              <a:rPr lang="en-US" altLang="zh-CN" dirty="0"/>
              <a:t>ch4</a:t>
            </a:r>
            <a:r>
              <a:rPr lang="zh-CN" altLang="en-US" dirty="0"/>
              <a:t>。</a:t>
            </a:r>
          </a:p>
          <a:p>
            <a:r>
              <a:rPr lang="zh-CN" altLang="en-US" dirty="0"/>
              <a:t>在本系统中，持久层是关系型数据库，所以，持久化类的每个属性对应数据表中的每个字段。数据传递方向为</a:t>
            </a:r>
            <a:r>
              <a:rPr lang="en-US" altLang="zh-CN" dirty="0">
                <a:solidFill>
                  <a:srgbClr val="C00000"/>
                </a:solidFill>
              </a:rPr>
              <a:t>Dao -&gt; Service -&gt; Controller -&gt; View</a:t>
            </a:r>
            <a:r>
              <a:rPr lang="zh-CN" altLang="en-US" dirty="0"/>
              <a:t>。与名片管理相关的持久化类是</a:t>
            </a:r>
            <a:r>
              <a:rPr lang="en-US" altLang="zh-CN" dirty="0" err="1"/>
              <a:t>CardTable</a:t>
            </a:r>
            <a:r>
              <a:rPr lang="zh-CN" altLang="en-US" dirty="0"/>
              <a:t>（位于</a:t>
            </a:r>
            <a:r>
              <a:rPr lang="en-US" altLang="zh-CN" dirty="0">
                <a:solidFill>
                  <a:srgbClr val="C00000"/>
                </a:solidFill>
              </a:rPr>
              <a:t>po</a:t>
            </a:r>
            <a:r>
              <a:rPr lang="zh-CN" altLang="en-US" dirty="0"/>
              <a:t>包），具体代码请读者参见本书提供的源代码</a:t>
            </a:r>
            <a:r>
              <a:rPr lang="en-US" altLang="zh-CN" dirty="0"/>
              <a:t>ch4</a:t>
            </a:r>
            <a:r>
              <a:rPr lang="zh-CN" altLang="en-US" dirty="0"/>
              <a:t>。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A3BD91D-4DF7-4932-B06B-5F83980230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2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8670709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B76CA54-9687-4F00-9CAA-B34C140B7D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5  </a:t>
            </a:r>
            <a:r>
              <a:rPr lang="zh-CN" altLang="en-US" dirty="0"/>
              <a:t>名片管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8EC696D-3F5B-4AC7-A84A-192D8DB968B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4.5.1  </a:t>
            </a:r>
            <a:r>
              <a:rPr lang="zh-CN" altLang="en-US" dirty="0"/>
              <a:t>领域模型与持久化类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4.5.2  Controller</a:t>
            </a:r>
            <a:r>
              <a:rPr lang="zh-CN" altLang="en-US" dirty="0">
                <a:solidFill>
                  <a:srgbClr val="C00000"/>
                </a:solidFill>
              </a:rPr>
              <a:t>实现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4.5.3  Service</a:t>
            </a:r>
            <a:r>
              <a:rPr lang="zh-CN" altLang="en-US" dirty="0"/>
              <a:t>实现</a:t>
            </a:r>
            <a:endParaRPr lang="en-US" altLang="zh-CN" dirty="0"/>
          </a:p>
          <a:p>
            <a:r>
              <a:rPr lang="en-US" altLang="zh-CN" dirty="0"/>
              <a:t>4.5.4  Dao</a:t>
            </a:r>
            <a:r>
              <a:rPr lang="zh-CN" altLang="en-US" dirty="0"/>
              <a:t>实现</a:t>
            </a:r>
            <a:endParaRPr lang="en-US" altLang="zh-CN" dirty="0"/>
          </a:p>
          <a:p>
            <a:r>
              <a:rPr lang="en-US" altLang="zh-CN" dirty="0"/>
              <a:t>4.5.5  SQL</a:t>
            </a:r>
            <a:r>
              <a:rPr lang="zh-CN" altLang="en-US" dirty="0"/>
              <a:t>映射文件</a:t>
            </a:r>
            <a:endParaRPr lang="en-US" altLang="zh-CN" dirty="0"/>
          </a:p>
          <a:p>
            <a:r>
              <a:rPr lang="en-US" altLang="zh-CN" dirty="0"/>
              <a:t>4.5.6  </a:t>
            </a:r>
            <a:r>
              <a:rPr lang="zh-CN" altLang="en-US" dirty="0"/>
              <a:t>添加名片</a:t>
            </a:r>
            <a:endParaRPr lang="en-US" altLang="zh-CN" dirty="0"/>
          </a:p>
          <a:p>
            <a:r>
              <a:rPr lang="en-US" altLang="zh-CN" dirty="0"/>
              <a:t>4.5.7  </a:t>
            </a:r>
            <a:r>
              <a:rPr lang="zh-CN" altLang="en-US" dirty="0"/>
              <a:t>名片管理主页面</a:t>
            </a:r>
            <a:endParaRPr lang="en-US" altLang="zh-CN" dirty="0"/>
          </a:p>
          <a:p>
            <a:r>
              <a:rPr lang="en-US" altLang="zh-CN" dirty="0"/>
              <a:t>4.5.8  </a:t>
            </a:r>
            <a:r>
              <a:rPr lang="zh-CN" altLang="en-US" dirty="0"/>
              <a:t>修改名片</a:t>
            </a:r>
            <a:endParaRPr lang="en-US" altLang="zh-CN" dirty="0"/>
          </a:p>
          <a:p>
            <a:r>
              <a:rPr lang="en-US" altLang="zh-CN" dirty="0"/>
              <a:t>4.5.9  </a:t>
            </a:r>
            <a:r>
              <a:rPr lang="zh-CN" altLang="en-US" dirty="0"/>
              <a:t>删除名片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2D3CBA2-F514-41C4-8F8C-C52DE4D3B9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3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2830034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A3279AC-B3F1-4F35-A80A-6464DB85D7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5.2  Controller</a:t>
            </a:r>
            <a:r>
              <a:rPr lang="zh-CN" altLang="en-US" dirty="0"/>
              <a:t>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0DDD91E-A223-4EEB-AE6B-771D8737078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本系统中，与名片管理相关的功能包括</a:t>
            </a:r>
            <a:r>
              <a:rPr lang="zh-CN" altLang="en-US" dirty="0">
                <a:solidFill>
                  <a:srgbClr val="C00000"/>
                </a:solidFill>
              </a:rPr>
              <a:t>添加、修改、删除、查询</a:t>
            </a:r>
            <a:r>
              <a:rPr lang="zh-CN" altLang="en-US" dirty="0"/>
              <a:t>等，由控制器类</a:t>
            </a:r>
            <a:r>
              <a:rPr lang="en-US" altLang="zh-CN" dirty="0" err="1">
                <a:solidFill>
                  <a:srgbClr val="C00000"/>
                </a:solidFill>
              </a:rPr>
              <a:t>CardController</a:t>
            </a:r>
            <a:r>
              <a:rPr lang="zh-CN" altLang="en-US" dirty="0"/>
              <a:t>负责处理。由系统功能需求可知，用户必须成功登录才能管理自己的名片，所以，</a:t>
            </a:r>
            <a:r>
              <a:rPr lang="en-US" altLang="zh-CN" dirty="0" err="1">
                <a:solidFill>
                  <a:srgbClr val="C00000"/>
                </a:solidFill>
              </a:rPr>
              <a:t>CardController</a:t>
            </a:r>
            <a:r>
              <a:rPr lang="zh-CN" altLang="en-US" dirty="0"/>
              <a:t>处理</a:t>
            </a:r>
            <a:r>
              <a:rPr lang="zh-CN" altLang="en-US" dirty="0">
                <a:solidFill>
                  <a:srgbClr val="C00000"/>
                </a:solidFill>
              </a:rPr>
              <a:t>添加、修改、删除、查询名片</a:t>
            </a:r>
            <a:r>
              <a:rPr lang="zh-CN" altLang="en-US" dirty="0"/>
              <a:t>等功能前，需要进行登录权限验证。在</a:t>
            </a:r>
            <a:r>
              <a:rPr lang="en-US" altLang="zh-CN" dirty="0" err="1">
                <a:solidFill>
                  <a:srgbClr val="C00000"/>
                </a:solidFill>
              </a:rPr>
              <a:t>CardController</a:t>
            </a:r>
            <a:r>
              <a:rPr lang="zh-CN" altLang="en-US" dirty="0"/>
              <a:t>中，使用</a:t>
            </a:r>
            <a:r>
              <a:rPr lang="en-US" altLang="zh-CN" dirty="0">
                <a:solidFill>
                  <a:srgbClr val="C00000"/>
                </a:solidFill>
              </a:rPr>
              <a:t>@ModelAttribute</a:t>
            </a:r>
            <a:r>
              <a:rPr lang="zh-CN" altLang="en-US" dirty="0"/>
              <a:t>注解的方法进行</a:t>
            </a:r>
            <a:r>
              <a:rPr lang="zh-CN" altLang="en-US" dirty="0">
                <a:solidFill>
                  <a:srgbClr val="C00000"/>
                </a:solidFill>
              </a:rPr>
              <a:t>登录权限验证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FBECF5C-C611-4E8D-B911-F6105D61BF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4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1104677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B76CA54-9687-4F00-9CAA-B34C140B7D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5  </a:t>
            </a:r>
            <a:r>
              <a:rPr lang="zh-CN" altLang="en-US" dirty="0"/>
              <a:t>名片管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8EC696D-3F5B-4AC7-A84A-192D8DB968B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4.5.1  </a:t>
            </a:r>
            <a:r>
              <a:rPr lang="zh-CN" altLang="en-US" dirty="0"/>
              <a:t>领域模型与持久化类</a:t>
            </a:r>
            <a:endParaRPr lang="en-US" altLang="zh-CN" dirty="0"/>
          </a:p>
          <a:p>
            <a:r>
              <a:rPr lang="en-US" altLang="zh-CN" dirty="0"/>
              <a:t>4.5.2  Controller</a:t>
            </a:r>
            <a:r>
              <a:rPr lang="zh-CN" altLang="en-US" dirty="0"/>
              <a:t>实现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4.5.3  Service</a:t>
            </a:r>
            <a:r>
              <a:rPr lang="zh-CN" altLang="en-US" dirty="0">
                <a:solidFill>
                  <a:srgbClr val="C00000"/>
                </a:solidFill>
              </a:rPr>
              <a:t>实现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4.5.4  Dao</a:t>
            </a:r>
            <a:r>
              <a:rPr lang="zh-CN" altLang="en-US" dirty="0"/>
              <a:t>实现</a:t>
            </a:r>
            <a:endParaRPr lang="en-US" altLang="zh-CN" dirty="0"/>
          </a:p>
          <a:p>
            <a:r>
              <a:rPr lang="en-US" altLang="zh-CN" dirty="0"/>
              <a:t>4.5.5  SQL</a:t>
            </a:r>
            <a:r>
              <a:rPr lang="zh-CN" altLang="en-US" dirty="0"/>
              <a:t>映射文件</a:t>
            </a:r>
            <a:endParaRPr lang="en-US" altLang="zh-CN" dirty="0"/>
          </a:p>
          <a:p>
            <a:r>
              <a:rPr lang="en-US" altLang="zh-CN" dirty="0"/>
              <a:t>4.5.6  </a:t>
            </a:r>
            <a:r>
              <a:rPr lang="zh-CN" altLang="en-US" dirty="0"/>
              <a:t>添加名片</a:t>
            </a:r>
            <a:endParaRPr lang="en-US" altLang="zh-CN" dirty="0"/>
          </a:p>
          <a:p>
            <a:r>
              <a:rPr lang="en-US" altLang="zh-CN" dirty="0"/>
              <a:t>4.5.7  </a:t>
            </a:r>
            <a:r>
              <a:rPr lang="zh-CN" altLang="en-US" dirty="0"/>
              <a:t>名片管理主页面</a:t>
            </a:r>
            <a:endParaRPr lang="en-US" altLang="zh-CN" dirty="0"/>
          </a:p>
          <a:p>
            <a:r>
              <a:rPr lang="en-US" altLang="zh-CN" dirty="0"/>
              <a:t>4.5.8  </a:t>
            </a:r>
            <a:r>
              <a:rPr lang="zh-CN" altLang="en-US" dirty="0"/>
              <a:t>修改名片</a:t>
            </a:r>
            <a:endParaRPr lang="en-US" altLang="zh-CN" dirty="0"/>
          </a:p>
          <a:p>
            <a:r>
              <a:rPr lang="en-US" altLang="zh-CN" dirty="0"/>
              <a:t>4.5.9  </a:t>
            </a:r>
            <a:r>
              <a:rPr lang="zh-CN" altLang="en-US" dirty="0"/>
              <a:t>删除名片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2D3CBA2-F514-41C4-8F8C-C52DE4D3B9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5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344376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4C36867-AB79-4CFE-9018-6213C6DB88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5.3  Service</a:t>
            </a:r>
            <a:r>
              <a:rPr lang="zh-CN" altLang="en-US" dirty="0"/>
              <a:t>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9984357-5FC7-42BB-8727-B06F50F89E7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与名片管理相关的</a:t>
            </a:r>
            <a:r>
              <a:rPr lang="en-US" altLang="zh-CN" dirty="0">
                <a:solidFill>
                  <a:srgbClr val="C00000"/>
                </a:solidFill>
              </a:rPr>
              <a:t>Service</a:t>
            </a:r>
            <a:r>
              <a:rPr lang="zh-CN" altLang="en-US" dirty="0"/>
              <a:t>接口和实现类分别为</a:t>
            </a:r>
            <a:r>
              <a:rPr lang="en-US" altLang="zh-CN" dirty="0" err="1">
                <a:solidFill>
                  <a:srgbClr val="C00000"/>
                </a:solidFill>
              </a:rPr>
              <a:t>CardService</a:t>
            </a:r>
            <a:r>
              <a:rPr lang="zh-CN" altLang="en-US" dirty="0"/>
              <a:t>和</a:t>
            </a:r>
            <a:r>
              <a:rPr lang="en-US" altLang="zh-CN" dirty="0" err="1">
                <a:solidFill>
                  <a:srgbClr val="C00000"/>
                </a:solidFill>
              </a:rPr>
              <a:t>CardServiceImpl</a:t>
            </a:r>
            <a:r>
              <a:rPr lang="zh-CN" altLang="en-US" dirty="0"/>
              <a:t>。</a:t>
            </a:r>
            <a:r>
              <a:rPr lang="zh-CN" altLang="en-US" dirty="0">
                <a:solidFill>
                  <a:srgbClr val="C00000"/>
                </a:solidFill>
              </a:rPr>
              <a:t>控制器</a:t>
            </a:r>
            <a:r>
              <a:rPr lang="zh-CN" altLang="en-US" dirty="0"/>
              <a:t>获取一个请求后，需要调用</a:t>
            </a:r>
            <a:r>
              <a:rPr lang="en-US" altLang="zh-CN" dirty="0">
                <a:solidFill>
                  <a:srgbClr val="C00000"/>
                </a:solidFill>
              </a:rPr>
              <a:t>Service</a:t>
            </a:r>
            <a:r>
              <a:rPr lang="zh-CN" altLang="en-US" dirty="0">
                <a:solidFill>
                  <a:srgbClr val="C00000"/>
                </a:solidFill>
              </a:rPr>
              <a:t>层</a:t>
            </a:r>
            <a:r>
              <a:rPr lang="zh-CN" altLang="en-US" dirty="0"/>
              <a:t>中业务处理方法，在</a:t>
            </a:r>
            <a:r>
              <a:rPr lang="en-US" altLang="zh-CN" dirty="0">
                <a:solidFill>
                  <a:srgbClr val="C00000"/>
                </a:solidFill>
              </a:rPr>
              <a:t>Service</a:t>
            </a:r>
            <a:r>
              <a:rPr lang="zh-CN" altLang="en-US" dirty="0">
                <a:solidFill>
                  <a:srgbClr val="C00000"/>
                </a:solidFill>
              </a:rPr>
              <a:t>层</a:t>
            </a:r>
            <a:r>
              <a:rPr lang="zh-CN" altLang="en-US" dirty="0"/>
              <a:t>中需要调用</a:t>
            </a:r>
            <a:r>
              <a:rPr lang="en-US" altLang="zh-CN" dirty="0">
                <a:solidFill>
                  <a:srgbClr val="C00000"/>
                </a:solidFill>
              </a:rPr>
              <a:t>Dao</a:t>
            </a:r>
            <a:r>
              <a:rPr lang="zh-CN" altLang="en-US" dirty="0">
                <a:solidFill>
                  <a:srgbClr val="C00000"/>
                </a:solidFill>
              </a:rPr>
              <a:t>层</a:t>
            </a:r>
            <a:r>
              <a:rPr lang="zh-CN" altLang="en-US" dirty="0"/>
              <a:t>。所以，</a:t>
            </a:r>
            <a:r>
              <a:rPr lang="en-US" altLang="zh-CN" dirty="0">
                <a:solidFill>
                  <a:srgbClr val="C00000"/>
                </a:solidFill>
              </a:rPr>
              <a:t>Service</a:t>
            </a:r>
            <a:r>
              <a:rPr lang="zh-CN" altLang="en-US" dirty="0">
                <a:solidFill>
                  <a:srgbClr val="C00000"/>
                </a:solidFill>
              </a:rPr>
              <a:t>层</a:t>
            </a:r>
            <a:r>
              <a:rPr lang="zh-CN" altLang="en-US" dirty="0"/>
              <a:t>是</a:t>
            </a:r>
            <a:r>
              <a:rPr lang="zh-CN" altLang="en-US" dirty="0">
                <a:solidFill>
                  <a:srgbClr val="C00000"/>
                </a:solidFill>
              </a:rPr>
              <a:t>控制器层</a:t>
            </a:r>
            <a:r>
              <a:rPr lang="zh-CN" altLang="en-US" dirty="0"/>
              <a:t>和</a:t>
            </a:r>
            <a:r>
              <a:rPr lang="en-US" altLang="zh-CN" dirty="0"/>
              <a:t>Dao</a:t>
            </a:r>
            <a:r>
              <a:rPr lang="zh-CN" altLang="en-US" dirty="0"/>
              <a:t>层的桥梁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ADCF31B-8102-4B90-A0B5-D81F0EF903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6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6962042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B76CA54-9687-4F00-9CAA-B34C140B7D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5  </a:t>
            </a:r>
            <a:r>
              <a:rPr lang="zh-CN" altLang="en-US" dirty="0"/>
              <a:t>名片管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8EC696D-3F5B-4AC7-A84A-192D8DB968B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4.5.1  </a:t>
            </a:r>
            <a:r>
              <a:rPr lang="zh-CN" altLang="en-US" dirty="0"/>
              <a:t>领域模型与持久化类</a:t>
            </a:r>
            <a:endParaRPr lang="en-US" altLang="zh-CN" dirty="0"/>
          </a:p>
          <a:p>
            <a:r>
              <a:rPr lang="en-US" altLang="zh-CN" dirty="0"/>
              <a:t>4.5.2  Controller</a:t>
            </a:r>
            <a:r>
              <a:rPr lang="zh-CN" altLang="en-US" dirty="0"/>
              <a:t>实现</a:t>
            </a:r>
            <a:endParaRPr lang="en-US" altLang="zh-CN" dirty="0"/>
          </a:p>
          <a:p>
            <a:r>
              <a:rPr lang="en-US" altLang="zh-CN" dirty="0"/>
              <a:t>4.5.3  Service</a:t>
            </a:r>
            <a:r>
              <a:rPr lang="zh-CN" altLang="en-US" dirty="0"/>
              <a:t>实现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4.5.4  Dao</a:t>
            </a:r>
            <a:r>
              <a:rPr lang="zh-CN" altLang="en-US" dirty="0">
                <a:solidFill>
                  <a:srgbClr val="C00000"/>
                </a:solidFill>
              </a:rPr>
              <a:t>实现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4.5.5  SQL</a:t>
            </a:r>
            <a:r>
              <a:rPr lang="zh-CN" altLang="en-US" dirty="0"/>
              <a:t>映射文件</a:t>
            </a:r>
            <a:endParaRPr lang="en-US" altLang="zh-CN" dirty="0"/>
          </a:p>
          <a:p>
            <a:r>
              <a:rPr lang="en-US" altLang="zh-CN" dirty="0"/>
              <a:t>4.5.6  </a:t>
            </a:r>
            <a:r>
              <a:rPr lang="zh-CN" altLang="en-US" dirty="0"/>
              <a:t>添加名片</a:t>
            </a:r>
            <a:endParaRPr lang="en-US" altLang="zh-CN" dirty="0"/>
          </a:p>
          <a:p>
            <a:r>
              <a:rPr lang="en-US" altLang="zh-CN" dirty="0"/>
              <a:t>4.5.7  </a:t>
            </a:r>
            <a:r>
              <a:rPr lang="zh-CN" altLang="en-US" dirty="0"/>
              <a:t>名片管理主页面</a:t>
            </a:r>
            <a:endParaRPr lang="en-US" altLang="zh-CN" dirty="0"/>
          </a:p>
          <a:p>
            <a:r>
              <a:rPr lang="en-US" altLang="zh-CN" dirty="0"/>
              <a:t>4.5.8  </a:t>
            </a:r>
            <a:r>
              <a:rPr lang="zh-CN" altLang="en-US" dirty="0"/>
              <a:t>修改名片</a:t>
            </a:r>
            <a:endParaRPr lang="en-US" altLang="zh-CN" dirty="0"/>
          </a:p>
          <a:p>
            <a:r>
              <a:rPr lang="en-US" altLang="zh-CN" dirty="0"/>
              <a:t>4.5.9  </a:t>
            </a:r>
            <a:r>
              <a:rPr lang="zh-CN" altLang="en-US" dirty="0"/>
              <a:t>删除名片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2D3CBA2-F514-41C4-8F8C-C52DE4D3B9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7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6818171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CFB098D-99EE-405E-9E9C-05F74FED67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5.4  Dao</a:t>
            </a:r>
            <a:r>
              <a:rPr lang="zh-CN" altLang="en-US" dirty="0"/>
              <a:t>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C6003DD-FC2D-4A1E-A3DA-27637A5DFC2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ao</a:t>
            </a:r>
            <a:r>
              <a:rPr lang="zh-CN" altLang="en-US" dirty="0"/>
              <a:t>层是数据访问层，即</a:t>
            </a:r>
            <a:r>
              <a:rPr lang="en-US" altLang="zh-CN" dirty="0">
                <a:solidFill>
                  <a:srgbClr val="C00000"/>
                </a:solidFill>
              </a:rPr>
              <a:t>@Repository</a:t>
            </a:r>
            <a:r>
              <a:rPr lang="zh-CN" altLang="en-US" dirty="0"/>
              <a:t>注解的数据操作接口（</a:t>
            </a:r>
            <a:r>
              <a:rPr lang="zh-CN" altLang="en-US" dirty="0">
                <a:solidFill>
                  <a:srgbClr val="C00000"/>
                </a:solidFill>
              </a:rPr>
              <a:t>接口中的方法</a:t>
            </a:r>
            <a:r>
              <a:rPr lang="zh-CN" altLang="en-US" dirty="0"/>
              <a:t>与</a:t>
            </a:r>
            <a:r>
              <a:rPr lang="en-US" altLang="zh-CN" dirty="0">
                <a:solidFill>
                  <a:srgbClr val="C00000"/>
                </a:solidFill>
              </a:rPr>
              <a:t>SQL</a:t>
            </a:r>
            <a:r>
              <a:rPr lang="zh-CN" altLang="en-US" dirty="0">
                <a:solidFill>
                  <a:srgbClr val="C00000"/>
                </a:solidFill>
              </a:rPr>
              <a:t>映射文件中元素的</a:t>
            </a:r>
            <a:r>
              <a:rPr lang="en-US" altLang="zh-CN" dirty="0">
                <a:solidFill>
                  <a:srgbClr val="C00000"/>
                </a:solidFill>
              </a:rPr>
              <a:t>id</a:t>
            </a:r>
            <a:r>
              <a:rPr lang="zh-CN" altLang="en-US" dirty="0">
                <a:solidFill>
                  <a:srgbClr val="C00000"/>
                </a:solidFill>
              </a:rPr>
              <a:t>对应</a:t>
            </a:r>
            <a:r>
              <a:rPr lang="zh-CN" altLang="en-US" dirty="0"/>
              <a:t>），与名片管理相关的数据访问层为</a:t>
            </a:r>
            <a:r>
              <a:rPr lang="en-US" altLang="zh-CN" dirty="0" err="1">
                <a:solidFill>
                  <a:srgbClr val="C00000"/>
                </a:solidFill>
              </a:rPr>
              <a:t>CardMapper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9B4AFD1-D607-4953-938A-C6E8EDB94C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8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9674218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C0ACADC7-2230-864C-A77A-DA0BF8437D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07508" y="352769"/>
            <a:ext cx="8220812" cy="879086"/>
          </a:xfrm>
        </p:spPr>
        <p:txBody>
          <a:bodyPr/>
          <a:lstStyle/>
          <a:p>
            <a:pPr eaLnBrk="1" hangingPunct="1"/>
            <a:r>
              <a:rPr lang="en-US" altLang="zh-CN" dirty="0"/>
              <a:t>4.1  </a:t>
            </a:r>
            <a:r>
              <a:rPr lang="zh-CN" altLang="en-US" dirty="0"/>
              <a:t>系统设计</a:t>
            </a:r>
            <a:endParaRPr lang="zh-CN" altLang="en-US" sz="2800" dirty="0"/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CF4110DD-B710-B748-88DE-CD75D504A00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498401"/>
            <a:ext cx="10515600" cy="5006830"/>
          </a:xfrm>
        </p:spPr>
        <p:txBody>
          <a:bodyPr>
            <a:norm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4.1.1  </a:t>
            </a:r>
            <a:r>
              <a:rPr lang="zh-CN" altLang="en-US" dirty="0">
                <a:solidFill>
                  <a:srgbClr val="C00000"/>
                </a:solidFill>
              </a:rPr>
              <a:t>系统功能需求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4.1.2  </a:t>
            </a:r>
            <a:r>
              <a:rPr lang="zh-CN" altLang="en-US" dirty="0"/>
              <a:t>系统模块划分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C755278-7C6D-194D-B9C6-F3E13F17B6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3371869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B76CA54-9687-4F00-9CAA-B34C140B7D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5  </a:t>
            </a:r>
            <a:r>
              <a:rPr lang="zh-CN" altLang="en-US" dirty="0"/>
              <a:t>名片管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8EC696D-3F5B-4AC7-A84A-192D8DB968B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4.5.1  </a:t>
            </a:r>
            <a:r>
              <a:rPr lang="zh-CN" altLang="en-US" dirty="0"/>
              <a:t>领域模型与持久化类</a:t>
            </a:r>
            <a:endParaRPr lang="en-US" altLang="zh-CN" dirty="0"/>
          </a:p>
          <a:p>
            <a:r>
              <a:rPr lang="en-US" altLang="zh-CN" dirty="0"/>
              <a:t>4.5.2  Controller</a:t>
            </a:r>
            <a:r>
              <a:rPr lang="zh-CN" altLang="en-US" dirty="0"/>
              <a:t>实现</a:t>
            </a:r>
            <a:endParaRPr lang="en-US" altLang="zh-CN" dirty="0"/>
          </a:p>
          <a:p>
            <a:r>
              <a:rPr lang="en-US" altLang="zh-CN" dirty="0"/>
              <a:t>4.5.3  Service</a:t>
            </a:r>
            <a:r>
              <a:rPr lang="zh-CN" altLang="en-US" dirty="0"/>
              <a:t>实现</a:t>
            </a:r>
            <a:endParaRPr lang="en-US" altLang="zh-CN" dirty="0"/>
          </a:p>
          <a:p>
            <a:r>
              <a:rPr lang="en-US" altLang="zh-CN" dirty="0"/>
              <a:t>4.5.4  Dao</a:t>
            </a:r>
            <a:r>
              <a:rPr lang="zh-CN" altLang="en-US" dirty="0"/>
              <a:t>实现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4.5.5  SQL</a:t>
            </a:r>
            <a:r>
              <a:rPr lang="zh-CN" altLang="en-US" dirty="0">
                <a:solidFill>
                  <a:srgbClr val="C00000"/>
                </a:solidFill>
              </a:rPr>
              <a:t>映射文件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4.5.6  </a:t>
            </a:r>
            <a:r>
              <a:rPr lang="zh-CN" altLang="en-US" dirty="0"/>
              <a:t>添加名片</a:t>
            </a:r>
            <a:endParaRPr lang="en-US" altLang="zh-CN" dirty="0"/>
          </a:p>
          <a:p>
            <a:r>
              <a:rPr lang="en-US" altLang="zh-CN" dirty="0"/>
              <a:t>4.5.7  </a:t>
            </a:r>
            <a:r>
              <a:rPr lang="zh-CN" altLang="en-US" dirty="0"/>
              <a:t>名片管理主页面</a:t>
            </a:r>
            <a:endParaRPr lang="en-US" altLang="zh-CN" dirty="0"/>
          </a:p>
          <a:p>
            <a:r>
              <a:rPr lang="en-US" altLang="zh-CN" dirty="0"/>
              <a:t>4.5.8  </a:t>
            </a:r>
            <a:r>
              <a:rPr lang="zh-CN" altLang="en-US" dirty="0"/>
              <a:t>修改名片</a:t>
            </a:r>
            <a:endParaRPr lang="en-US" altLang="zh-CN" dirty="0"/>
          </a:p>
          <a:p>
            <a:r>
              <a:rPr lang="en-US" altLang="zh-CN" dirty="0"/>
              <a:t>4.5.9  </a:t>
            </a:r>
            <a:r>
              <a:rPr lang="zh-CN" altLang="en-US" dirty="0"/>
              <a:t>删除名片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2D3CBA2-F514-41C4-8F8C-C52DE4D3B9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39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2104004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F590317-D08C-4DBA-A827-7EC0C6F330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5.5  SQL</a:t>
            </a:r>
            <a:r>
              <a:rPr lang="zh-CN" altLang="en-US" dirty="0"/>
              <a:t>映射文件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98F0893-929E-4232-BC42-1FF90F00D27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QL</a:t>
            </a:r>
            <a:r>
              <a:rPr lang="zh-CN" altLang="en-US" dirty="0"/>
              <a:t>映射文件的</a:t>
            </a:r>
            <a:r>
              <a:rPr lang="en-US" altLang="zh-CN" dirty="0">
                <a:solidFill>
                  <a:srgbClr val="C00000"/>
                </a:solidFill>
              </a:rPr>
              <a:t>namespace</a:t>
            </a:r>
            <a:r>
              <a:rPr lang="zh-CN" altLang="en-US" dirty="0"/>
              <a:t>属性与数据操作接口对应。与名片管理功能相关的</a:t>
            </a:r>
            <a:r>
              <a:rPr lang="en-US" altLang="zh-CN" dirty="0"/>
              <a:t>SQL</a:t>
            </a:r>
            <a:r>
              <a:rPr lang="zh-CN" altLang="en-US" dirty="0"/>
              <a:t>映射文件是</a:t>
            </a:r>
            <a:r>
              <a:rPr lang="en-US" altLang="zh-CN" dirty="0">
                <a:solidFill>
                  <a:srgbClr val="C00000"/>
                </a:solidFill>
              </a:rPr>
              <a:t>CardMapper.xml</a:t>
            </a:r>
            <a:r>
              <a:rPr lang="zh-CN" altLang="en-US" dirty="0"/>
              <a:t>（位于</a:t>
            </a:r>
            <a:r>
              <a:rPr lang="en-US" altLang="zh-CN" dirty="0" err="1">
                <a:solidFill>
                  <a:srgbClr val="C00000"/>
                </a:solidFill>
              </a:rPr>
              <a:t>dao</a:t>
            </a:r>
            <a:r>
              <a:rPr lang="zh-CN" altLang="en-US" dirty="0"/>
              <a:t>包中）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480F79A-8C75-427B-81FB-7FB1AB2704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0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1615963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B76CA54-9687-4F00-9CAA-B34C140B7D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5  </a:t>
            </a:r>
            <a:r>
              <a:rPr lang="zh-CN" altLang="en-US" dirty="0"/>
              <a:t>名片管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8EC696D-3F5B-4AC7-A84A-192D8DB968B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4.5.1  </a:t>
            </a:r>
            <a:r>
              <a:rPr lang="zh-CN" altLang="en-US" dirty="0"/>
              <a:t>领域模型与持久化类</a:t>
            </a:r>
            <a:endParaRPr lang="en-US" altLang="zh-CN" dirty="0"/>
          </a:p>
          <a:p>
            <a:r>
              <a:rPr lang="en-US" altLang="zh-CN" dirty="0"/>
              <a:t>4.5.2  Controller</a:t>
            </a:r>
            <a:r>
              <a:rPr lang="zh-CN" altLang="en-US" dirty="0"/>
              <a:t>实现</a:t>
            </a:r>
            <a:endParaRPr lang="en-US" altLang="zh-CN" dirty="0"/>
          </a:p>
          <a:p>
            <a:r>
              <a:rPr lang="en-US" altLang="zh-CN" dirty="0"/>
              <a:t>4.5.3  Service</a:t>
            </a:r>
            <a:r>
              <a:rPr lang="zh-CN" altLang="en-US" dirty="0"/>
              <a:t>实现</a:t>
            </a:r>
            <a:endParaRPr lang="en-US" altLang="zh-CN" dirty="0"/>
          </a:p>
          <a:p>
            <a:r>
              <a:rPr lang="en-US" altLang="zh-CN" dirty="0"/>
              <a:t>4.5.4  Dao</a:t>
            </a:r>
            <a:r>
              <a:rPr lang="zh-CN" altLang="en-US" dirty="0"/>
              <a:t>实现</a:t>
            </a:r>
            <a:endParaRPr lang="en-US" altLang="zh-CN" dirty="0"/>
          </a:p>
          <a:p>
            <a:r>
              <a:rPr lang="en-US" altLang="zh-CN" dirty="0"/>
              <a:t>4.5.5  SQL</a:t>
            </a:r>
            <a:r>
              <a:rPr lang="zh-CN" altLang="en-US" dirty="0"/>
              <a:t>映射文件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4.5.6  </a:t>
            </a:r>
            <a:r>
              <a:rPr lang="zh-CN" altLang="en-US" dirty="0">
                <a:solidFill>
                  <a:srgbClr val="C00000"/>
                </a:solidFill>
              </a:rPr>
              <a:t>添加名片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4.5.7  </a:t>
            </a:r>
            <a:r>
              <a:rPr lang="zh-CN" altLang="en-US" dirty="0"/>
              <a:t>名片管理主页面</a:t>
            </a:r>
            <a:endParaRPr lang="en-US" altLang="zh-CN" dirty="0"/>
          </a:p>
          <a:p>
            <a:r>
              <a:rPr lang="en-US" altLang="zh-CN" dirty="0"/>
              <a:t>4.5.8  </a:t>
            </a:r>
            <a:r>
              <a:rPr lang="zh-CN" altLang="en-US" dirty="0"/>
              <a:t>修改名片</a:t>
            </a:r>
            <a:endParaRPr lang="en-US" altLang="zh-CN" dirty="0"/>
          </a:p>
          <a:p>
            <a:r>
              <a:rPr lang="en-US" altLang="zh-CN" dirty="0"/>
              <a:t>4.5.9  </a:t>
            </a:r>
            <a:r>
              <a:rPr lang="zh-CN" altLang="en-US" dirty="0"/>
              <a:t>删除名片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2D3CBA2-F514-41C4-8F8C-C52DE4D3B9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1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2245098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52D6F59-599F-4664-9FD2-197F25D197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5.6  </a:t>
            </a:r>
            <a:r>
              <a:rPr lang="zh-CN" altLang="en-US" dirty="0"/>
              <a:t>添加名片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A7381B9-C375-4412-AB12-E06DB7566BF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首先，用户登录成功后，进入名片管理系统的主页面。然后，用户在名片管理主页面单击“添加名片”超链接打开添加名片页面。最后，用户输入客户名片的姓名、电话、</a:t>
            </a:r>
            <a:r>
              <a:rPr lang="en-US" altLang="zh-CN" dirty="0"/>
              <a:t>E-Mail</a:t>
            </a:r>
            <a:r>
              <a:rPr lang="zh-CN" altLang="en-US" dirty="0"/>
              <a:t>、单位、职务、地址、</a:t>
            </a:r>
            <a:r>
              <a:rPr lang="en-US" altLang="zh-CN" dirty="0"/>
              <a:t>Logo</a:t>
            </a:r>
            <a:r>
              <a:rPr lang="zh-CN" altLang="en-US" dirty="0"/>
              <a:t>后，单击“添加”按钮实现添加。如果</a:t>
            </a:r>
            <a:r>
              <a:rPr lang="zh-CN" altLang="en-US" dirty="0">
                <a:solidFill>
                  <a:srgbClr val="C00000"/>
                </a:solidFill>
              </a:rPr>
              <a:t>成功</a:t>
            </a:r>
            <a:r>
              <a:rPr lang="zh-CN" altLang="en-US" dirty="0"/>
              <a:t>，则跳转到名片管理主页面；如果</a:t>
            </a:r>
            <a:r>
              <a:rPr lang="zh-CN" altLang="en-US" dirty="0">
                <a:solidFill>
                  <a:srgbClr val="C00000"/>
                </a:solidFill>
              </a:rPr>
              <a:t>失败</a:t>
            </a:r>
            <a:r>
              <a:rPr lang="zh-CN" altLang="en-US" dirty="0"/>
              <a:t>，则回到添加名片页面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4990A31-8D77-45B0-8AF7-C49A09AE13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2</a:t>
            </a:fld>
            <a:endParaRPr kumimoji="1" lang="zh-CN" altLang="en-US" dirty="0"/>
          </a:p>
        </p:txBody>
      </p:sp>
      <p:pic>
        <p:nvPicPr>
          <p:cNvPr id="6146" name="Picture 2">
            <a:extLst>
              <a:ext uri="{FF2B5EF4-FFF2-40B4-BE49-F238E27FC236}">
                <a16:creationId xmlns:a16="http://schemas.microsoft.com/office/drawing/2014/main" id="{4EC7C7B3-044A-4D65-A3A1-5710492021E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21843" y="3729170"/>
            <a:ext cx="4599284" cy="29923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6102051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B76CA54-9687-4F00-9CAA-B34C140B7D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5  </a:t>
            </a:r>
            <a:r>
              <a:rPr lang="zh-CN" altLang="en-US" dirty="0"/>
              <a:t>名片管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8EC696D-3F5B-4AC7-A84A-192D8DB968B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4.5.1  </a:t>
            </a:r>
            <a:r>
              <a:rPr lang="zh-CN" altLang="en-US" dirty="0"/>
              <a:t>领域模型与持久化类</a:t>
            </a:r>
            <a:endParaRPr lang="en-US" altLang="zh-CN" dirty="0"/>
          </a:p>
          <a:p>
            <a:r>
              <a:rPr lang="en-US" altLang="zh-CN" dirty="0"/>
              <a:t>4.5.2  Controller</a:t>
            </a:r>
            <a:r>
              <a:rPr lang="zh-CN" altLang="en-US" dirty="0"/>
              <a:t>实现</a:t>
            </a:r>
            <a:endParaRPr lang="en-US" altLang="zh-CN" dirty="0"/>
          </a:p>
          <a:p>
            <a:r>
              <a:rPr lang="en-US" altLang="zh-CN" dirty="0"/>
              <a:t>4.5.3  Service</a:t>
            </a:r>
            <a:r>
              <a:rPr lang="zh-CN" altLang="en-US" dirty="0"/>
              <a:t>实现</a:t>
            </a:r>
            <a:endParaRPr lang="en-US" altLang="zh-CN" dirty="0"/>
          </a:p>
          <a:p>
            <a:r>
              <a:rPr lang="en-US" altLang="zh-CN" dirty="0"/>
              <a:t>4.5.4  Dao</a:t>
            </a:r>
            <a:r>
              <a:rPr lang="zh-CN" altLang="en-US" dirty="0"/>
              <a:t>实现</a:t>
            </a:r>
            <a:endParaRPr lang="en-US" altLang="zh-CN" dirty="0"/>
          </a:p>
          <a:p>
            <a:r>
              <a:rPr lang="en-US" altLang="zh-CN" dirty="0"/>
              <a:t>4.5.5  SQL</a:t>
            </a:r>
            <a:r>
              <a:rPr lang="zh-CN" altLang="en-US" dirty="0"/>
              <a:t>映射文件</a:t>
            </a:r>
            <a:endParaRPr lang="en-US" altLang="zh-CN" dirty="0"/>
          </a:p>
          <a:p>
            <a:r>
              <a:rPr lang="en-US" altLang="zh-CN" dirty="0"/>
              <a:t>4.5.6  </a:t>
            </a:r>
            <a:r>
              <a:rPr lang="zh-CN" altLang="en-US" dirty="0"/>
              <a:t>添加名片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4.5.7  </a:t>
            </a:r>
            <a:r>
              <a:rPr lang="zh-CN" altLang="en-US" dirty="0">
                <a:solidFill>
                  <a:srgbClr val="C00000"/>
                </a:solidFill>
              </a:rPr>
              <a:t>名片管理主页面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4.5.8  </a:t>
            </a:r>
            <a:r>
              <a:rPr lang="zh-CN" altLang="en-US" dirty="0"/>
              <a:t>修改名片</a:t>
            </a:r>
            <a:endParaRPr lang="en-US" altLang="zh-CN" dirty="0"/>
          </a:p>
          <a:p>
            <a:r>
              <a:rPr lang="en-US" altLang="zh-CN" dirty="0"/>
              <a:t>4.5.9  </a:t>
            </a:r>
            <a:r>
              <a:rPr lang="zh-CN" altLang="en-US" dirty="0"/>
              <a:t>删除名片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2D3CBA2-F514-41C4-8F8C-C52DE4D3B9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3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1494428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914396C-6FE7-4E82-831F-FC4D1A835E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5.7  </a:t>
            </a:r>
            <a:r>
              <a:rPr lang="zh-CN" altLang="en-US" dirty="0"/>
              <a:t>名片管理主页面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82A2520-C961-41B7-9113-606F29FA780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用户登录成功后，进入名片管理系统的主页面（</a:t>
            </a:r>
            <a:r>
              <a:rPr lang="en-US" altLang="zh-CN" dirty="0" err="1">
                <a:solidFill>
                  <a:srgbClr val="C00000"/>
                </a:solidFill>
              </a:rPr>
              <a:t>main.jsp</a:t>
            </a:r>
            <a:r>
              <a:rPr lang="zh-CN" altLang="en-US" dirty="0"/>
              <a:t>）。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E0E24B4-5B13-4BD1-B141-8D9BB560DB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4</a:t>
            </a:fld>
            <a:endParaRPr kumimoji="1" lang="zh-CN" altLang="en-US" dirty="0"/>
          </a:p>
        </p:txBody>
      </p:sp>
      <p:pic>
        <p:nvPicPr>
          <p:cNvPr id="7170" name="Picture 2">
            <a:extLst>
              <a:ext uri="{FF2B5EF4-FFF2-40B4-BE49-F238E27FC236}">
                <a16:creationId xmlns:a16="http://schemas.microsoft.com/office/drawing/2014/main" id="{6D14CF34-5969-4B85-AC0F-B2A862CD657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5839" y="2406441"/>
            <a:ext cx="5264150" cy="241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6820134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2AE8C97-F742-4206-A2CE-B155B7D95F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名片详情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5325E39-C2FB-45C6-825E-A1EF9EF861C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主页面中单击“详情”超链接，打开名片详细信息页面</a:t>
            </a:r>
            <a:r>
              <a:rPr lang="en-US" altLang="zh-CN" dirty="0" err="1">
                <a:solidFill>
                  <a:srgbClr val="C00000"/>
                </a:solidFill>
              </a:rPr>
              <a:t>detail.jsp</a:t>
            </a:r>
            <a:r>
              <a:rPr lang="zh-CN" altLang="en-US" dirty="0"/>
              <a:t>。“详情”超链接的目标地址是个</a:t>
            </a:r>
            <a:r>
              <a:rPr lang="en-US" altLang="zh-CN" dirty="0" err="1"/>
              <a:t>url</a:t>
            </a:r>
            <a:r>
              <a:rPr lang="zh-CN" altLang="en-US" dirty="0"/>
              <a:t>请求。该请求路径为“</a:t>
            </a:r>
            <a:r>
              <a:rPr lang="en-US" altLang="zh-CN" dirty="0">
                <a:solidFill>
                  <a:srgbClr val="C00000"/>
                </a:solidFill>
              </a:rPr>
              <a:t>card/</a:t>
            </a:r>
            <a:r>
              <a:rPr lang="en-US" altLang="zh-CN" dirty="0" err="1">
                <a:solidFill>
                  <a:srgbClr val="C00000"/>
                </a:solidFill>
              </a:rPr>
              <a:t>detail?id</a:t>
            </a:r>
            <a:r>
              <a:rPr lang="en-US" altLang="zh-CN" dirty="0">
                <a:solidFill>
                  <a:srgbClr val="C00000"/>
                </a:solidFill>
              </a:rPr>
              <a:t>=${card.id}&amp;act=detail</a:t>
            </a:r>
            <a:r>
              <a:rPr lang="en-US" altLang="zh-CN" dirty="0"/>
              <a:t>”</a:t>
            </a:r>
            <a:r>
              <a:rPr lang="zh-CN" altLang="en-US" dirty="0"/>
              <a:t>。根据请求路径找到对应控制器类</a:t>
            </a:r>
            <a:r>
              <a:rPr lang="en-US" altLang="zh-CN" dirty="0" err="1"/>
              <a:t>CardController</a:t>
            </a:r>
            <a:r>
              <a:rPr lang="zh-CN" altLang="en-US" dirty="0"/>
              <a:t>的</a:t>
            </a:r>
            <a:r>
              <a:rPr lang="en-US" altLang="zh-CN" dirty="0">
                <a:solidFill>
                  <a:srgbClr val="C00000"/>
                </a:solidFill>
              </a:rPr>
              <a:t>detail</a:t>
            </a:r>
            <a:r>
              <a:rPr lang="zh-CN" altLang="en-US" dirty="0"/>
              <a:t>方法处理查询一个名片功能。根据动作类型（“修改”以及“详情”），将查询结果转发到不同视图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8F84A96-029B-44C2-8F24-0FA5B27ADD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5</a:t>
            </a:fld>
            <a:endParaRPr kumimoji="1" lang="zh-CN" altLang="en-US" dirty="0"/>
          </a:p>
        </p:txBody>
      </p:sp>
      <p:pic>
        <p:nvPicPr>
          <p:cNvPr id="8194" name="Picture 2">
            <a:extLst>
              <a:ext uri="{FF2B5EF4-FFF2-40B4-BE49-F238E27FC236}">
                <a16:creationId xmlns:a16="http://schemas.microsoft.com/office/drawing/2014/main" id="{8BE74C21-76FC-493A-9CD5-90C53F142E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9411" y="3717925"/>
            <a:ext cx="5289550" cy="300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357958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B76CA54-9687-4F00-9CAA-B34C140B7D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5  </a:t>
            </a:r>
            <a:r>
              <a:rPr lang="zh-CN" altLang="en-US" dirty="0"/>
              <a:t>名片管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8EC696D-3F5B-4AC7-A84A-192D8DB968B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4.5.1  </a:t>
            </a:r>
            <a:r>
              <a:rPr lang="zh-CN" altLang="en-US" dirty="0"/>
              <a:t>领域模型与持久化类</a:t>
            </a:r>
            <a:endParaRPr lang="en-US" altLang="zh-CN" dirty="0"/>
          </a:p>
          <a:p>
            <a:r>
              <a:rPr lang="en-US" altLang="zh-CN" dirty="0"/>
              <a:t>4.5.2  Controller</a:t>
            </a:r>
            <a:r>
              <a:rPr lang="zh-CN" altLang="en-US" dirty="0"/>
              <a:t>实现</a:t>
            </a:r>
            <a:endParaRPr lang="en-US" altLang="zh-CN" dirty="0"/>
          </a:p>
          <a:p>
            <a:r>
              <a:rPr lang="en-US" altLang="zh-CN" dirty="0"/>
              <a:t>4.5.3  Service</a:t>
            </a:r>
            <a:r>
              <a:rPr lang="zh-CN" altLang="en-US" dirty="0"/>
              <a:t>实现</a:t>
            </a:r>
            <a:endParaRPr lang="en-US" altLang="zh-CN" dirty="0"/>
          </a:p>
          <a:p>
            <a:r>
              <a:rPr lang="en-US" altLang="zh-CN" dirty="0"/>
              <a:t>4.5.4  Dao</a:t>
            </a:r>
            <a:r>
              <a:rPr lang="zh-CN" altLang="en-US" dirty="0"/>
              <a:t>实现</a:t>
            </a:r>
            <a:endParaRPr lang="en-US" altLang="zh-CN" dirty="0"/>
          </a:p>
          <a:p>
            <a:r>
              <a:rPr lang="en-US" altLang="zh-CN" dirty="0"/>
              <a:t>4.5.5  SQL</a:t>
            </a:r>
            <a:r>
              <a:rPr lang="zh-CN" altLang="en-US" dirty="0"/>
              <a:t>映射文件</a:t>
            </a:r>
            <a:endParaRPr lang="en-US" altLang="zh-CN" dirty="0"/>
          </a:p>
          <a:p>
            <a:r>
              <a:rPr lang="en-US" altLang="zh-CN" dirty="0"/>
              <a:t>4.5.6  </a:t>
            </a:r>
            <a:r>
              <a:rPr lang="zh-CN" altLang="en-US" dirty="0"/>
              <a:t>添加名片</a:t>
            </a:r>
            <a:endParaRPr lang="en-US" altLang="zh-CN" dirty="0"/>
          </a:p>
          <a:p>
            <a:r>
              <a:rPr lang="en-US" altLang="zh-CN" dirty="0"/>
              <a:t>4.5.7  </a:t>
            </a:r>
            <a:r>
              <a:rPr lang="zh-CN" altLang="en-US" dirty="0"/>
              <a:t>名片管理主页面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4.5.8  </a:t>
            </a:r>
            <a:r>
              <a:rPr lang="zh-CN" altLang="en-US" dirty="0">
                <a:solidFill>
                  <a:srgbClr val="C00000"/>
                </a:solidFill>
              </a:rPr>
              <a:t>修改名片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4.5.9  </a:t>
            </a:r>
            <a:r>
              <a:rPr lang="zh-CN" altLang="en-US" dirty="0"/>
              <a:t>删除名片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2D3CBA2-F514-41C4-8F8C-C52DE4D3B9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6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9944603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6890547-5871-4B13-8491-5FA3CED2BB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5.8  </a:t>
            </a:r>
            <a:r>
              <a:rPr lang="zh-CN" altLang="en-US" dirty="0"/>
              <a:t>修改名片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4642CAD-DEFC-48A5-B0A8-026AD0F3F0D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单击名片管理主页面中“修改”超链接，打开修改名片信息页面</a:t>
            </a:r>
            <a:r>
              <a:rPr lang="en-US" altLang="zh-CN" dirty="0" err="1">
                <a:solidFill>
                  <a:srgbClr val="C00000"/>
                </a:solidFill>
              </a:rPr>
              <a:t>updateCard.jsp</a:t>
            </a:r>
            <a:r>
              <a:rPr lang="zh-CN" altLang="en-US" dirty="0"/>
              <a:t>。“修改”超链接的目标地址是</a:t>
            </a:r>
            <a:r>
              <a:rPr lang="en-US" altLang="zh-CN" dirty="0" err="1"/>
              <a:t>url</a:t>
            </a:r>
            <a:r>
              <a:rPr lang="zh-CN" altLang="en-US" dirty="0"/>
              <a:t>请求</a:t>
            </a:r>
            <a:r>
              <a:rPr lang="en-US" altLang="zh-CN" dirty="0">
                <a:solidFill>
                  <a:srgbClr val="C00000"/>
                </a:solidFill>
              </a:rPr>
              <a:t>card/</a:t>
            </a:r>
            <a:r>
              <a:rPr lang="en-US" altLang="zh-CN" dirty="0" err="1">
                <a:solidFill>
                  <a:srgbClr val="C00000"/>
                </a:solidFill>
              </a:rPr>
              <a:t>detail?id</a:t>
            </a:r>
            <a:r>
              <a:rPr lang="en-US" altLang="zh-CN" dirty="0">
                <a:solidFill>
                  <a:srgbClr val="C00000"/>
                </a:solidFill>
              </a:rPr>
              <a:t>=${card.id}&amp;act=update</a:t>
            </a:r>
            <a:r>
              <a:rPr lang="zh-CN" altLang="en-US" dirty="0"/>
              <a:t>。找到对应控制器类</a:t>
            </a:r>
            <a:r>
              <a:rPr lang="en-US" altLang="zh-CN" dirty="0" err="1"/>
              <a:t>CardController</a:t>
            </a:r>
            <a:r>
              <a:rPr lang="zh-CN" altLang="en-US" dirty="0"/>
              <a:t>的方法</a:t>
            </a:r>
            <a:r>
              <a:rPr lang="en-US" altLang="zh-CN" dirty="0">
                <a:solidFill>
                  <a:srgbClr val="C00000"/>
                </a:solidFill>
              </a:rPr>
              <a:t>detail</a:t>
            </a:r>
            <a:r>
              <a:rPr lang="zh-CN" altLang="en-US" dirty="0"/>
              <a:t>，在该方法中，根据动作类型，将查询结果转发给</a:t>
            </a:r>
            <a:r>
              <a:rPr lang="en-US" altLang="zh-CN" dirty="0" err="1">
                <a:solidFill>
                  <a:srgbClr val="C00000"/>
                </a:solidFill>
              </a:rPr>
              <a:t>updateCard.jsp</a:t>
            </a:r>
            <a:r>
              <a:rPr lang="zh-CN" altLang="en-US" dirty="0"/>
              <a:t>页面显示。</a:t>
            </a:r>
          </a:p>
          <a:p>
            <a:r>
              <a:rPr lang="zh-CN" altLang="en-US" dirty="0"/>
              <a:t>输入要修改的信息后，单击“修改”按钮，将名片信息提交给控制器类，找到对应控制器类</a:t>
            </a:r>
            <a:r>
              <a:rPr lang="en-US" altLang="zh-CN" dirty="0" err="1"/>
              <a:t>CardController</a:t>
            </a:r>
            <a:r>
              <a:rPr lang="zh-CN" altLang="en-US" dirty="0"/>
              <a:t>的方法</a:t>
            </a:r>
            <a:r>
              <a:rPr lang="en-US" altLang="zh-CN" dirty="0" err="1">
                <a:solidFill>
                  <a:srgbClr val="C00000"/>
                </a:solidFill>
              </a:rPr>
              <a:t>addCard</a:t>
            </a:r>
            <a:r>
              <a:rPr lang="zh-CN" altLang="en-US" dirty="0"/>
              <a:t>，在</a:t>
            </a:r>
            <a:r>
              <a:rPr lang="en-US" altLang="zh-CN" dirty="0" err="1">
                <a:solidFill>
                  <a:srgbClr val="C00000"/>
                </a:solidFill>
              </a:rPr>
              <a:t>addCard</a:t>
            </a:r>
            <a:r>
              <a:rPr lang="zh-CN" altLang="en-US" dirty="0"/>
              <a:t>方法中根据动作类型，执行修改的业务处理。修改</a:t>
            </a:r>
            <a:r>
              <a:rPr lang="zh-CN" altLang="en-US" dirty="0">
                <a:solidFill>
                  <a:srgbClr val="C00000"/>
                </a:solidFill>
              </a:rPr>
              <a:t>成功</a:t>
            </a:r>
            <a:r>
              <a:rPr lang="zh-CN" altLang="en-US" dirty="0"/>
              <a:t>，进入名片管理主页面。修改</a:t>
            </a:r>
            <a:r>
              <a:rPr lang="zh-CN" altLang="en-US" dirty="0">
                <a:solidFill>
                  <a:srgbClr val="C00000"/>
                </a:solidFill>
              </a:rPr>
              <a:t>失败</a:t>
            </a:r>
            <a:r>
              <a:rPr lang="zh-CN" altLang="en-US" dirty="0"/>
              <a:t>，回到</a:t>
            </a:r>
            <a:r>
              <a:rPr lang="en-US" altLang="zh-CN" dirty="0" err="1">
                <a:solidFill>
                  <a:srgbClr val="C00000"/>
                </a:solidFill>
              </a:rPr>
              <a:t>updateCard.jsp</a:t>
            </a:r>
            <a:r>
              <a:rPr lang="zh-CN" altLang="en-US" dirty="0"/>
              <a:t>页面。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6569C19-7CBB-46DB-9F27-96AA4DE243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7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0510363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4AB1F06-1A40-46E8-AB80-82AC088021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updateCard.jsp</a:t>
            </a:r>
            <a:r>
              <a:rPr lang="zh-CN" altLang="en-US" dirty="0"/>
              <a:t>页面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F0343F6-B2D5-4EA1-8D21-1AFC91CE71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8</a:t>
            </a:fld>
            <a:endParaRPr kumimoji="1" lang="zh-CN" altLang="en-US" dirty="0"/>
          </a:p>
        </p:txBody>
      </p:sp>
      <p:pic>
        <p:nvPicPr>
          <p:cNvPr id="9218" name="Picture 2">
            <a:extLst>
              <a:ext uri="{FF2B5EF4-FFF2-40B4-BE49-F238E27FC236}">
                <a16:creationId xmlns:a16="http://schemas.microsoft.com/office/drawing/2014/main" id="{402D42B3-685E-439C-ACDA-79B42995457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1637" y="1405493"/>
            <a:ext cx="7135756" cy="47822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1429013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0343799-3802-4892-BBCF-C71915FD3E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1.1  </a:t>
            </a:r>
            <a:r>
              <a:rPr lang="zh-CN" altLang="en-US" dirty="0"/>
              <a:t>系统功能需求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652CA1C-74D8-43AC-867F-BDD06287C3D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名片管理系统是针对</a:t>
            </a:r>
            <a:r>
              <a:rPr lang="zh-CN" altLang="en-US" dirty="0">
                <a:solidFill>
                  <a:srgbClr val="C00000"/>
                </a:solidFill>
              </a:rPr>
              <a:t>注册用户</a:t>
            </a:r>
            <a:r>
              <a:rPr lang="zh-CN" altLang="en-US" dirty="0"/>
              <a:t>使用的系统。系统提供的功能如下：</a:t>
            </a:r>
          </a:p>
          <a:p>
            <a:r>
              <a:rPr lang="en-US" altLang="zh-CN" dirty="0"/>
              <a:t>1</a:t>
            </a:r>
            <a:r>
              <a:rPr lang="zh-CN" altLang="en-US" dirty="0"/>
              <a:t>．非注册用户可以注册为注册用户。</a:t>
            </a:r>
          </a:p>
          <a:p>
            <a:r>
              <a:rPr lang="en-US" altLang="zh-CN" dirty="0"/>
              <a:t>2</a:t>
            </a:r>
            <a:r>
              <a:rPr lang="zh-CN" altLang="en-US" dirty="0"/>
              <a:t>．成功注册的用户，可以登录系统。</a:t>
            </a:r>
          </a:p>
          <a:p>
            <a:r>
              <a:rPr lang="en-US" altLang="zh-CN" dirty="0"/>
              <a:t>3</a:t>
            </a:r>
            <a:r>
              <a:rPr lang="zh-CN" altLang="en-US" dirty="0"/>
              <a:t>．成功登录的用户，可以添加、修改、删除以及浏览自己客户的名片信息。</a:t>
            </a:r>
          </a:p>
          <a:p>
            <a:r>
              <a:rPr lang="en-US" altLang="zh-CN" dirty="0"/>
              <a:t>4</a:t>
            </a:r>
            <a:r>
              <a:rPr lang="zh-CN" altLang="en-US" dirty="0"/>
              <a:t>．成功登录的用户，可以修改密码。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DBA47A9-4EC8-4E60-AFD3-518A1C123F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47689659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B76CA54-9687-4F00-9CAA-B34C140B7D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5  </a:t>
            </a:r>
            <a:r>
              <a:rPr lang="zh-CN" altLang="en-US" dirty="0"/>
              <a:t>名片管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8EC696D-3F5B-4AC7-A84A-192D8DB968B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4.5.1  </a:t>
            </a:r>
            <a:r>
              <a:rPr lang="zh-CN" altLang="en-US" dirty="0"/>
              <a:t>领域模型与持久化类</a:t>
            </a:r>
            <a:endParaRPr lang="en-US" altLang="zh-CN" dirty="0"/>
          </a:p>
          <a:p>
            <a:r>
              <a:rPr lang="en-US" altLang="zh-CN" dirty="0"/>
              <a:t>4.5.2  Controller</a:t>
            </a:r>
            <a:r>
              <a:rPr lang="zh-CN" altLang="en-US" dirty="0"/>
              <a:t>实现</a:t>
            </a:r>
            <a:endParaRPr lang="en-US" altLang="zh-CN" dirty="0"/>
          </a:p>
          <a:p>
            <a:r>
              <a:rPr lang="en-US" altLang="zh-CN" dirty="0"/>
              <a:t>4.5.3  Service</a:t>
            </a:r>
            <a:r>
              <a:rPr lang="zh-CN" altLang="en-US" dirty="0"/>
              <a:t>实现</a:t>
            </a:r>
            <a:endParaRPr lang="en-US" altLang="zh-CN" dirty="0"/>
          </a:p>
          <a:p>
            <a:r>
              <a:rPr lang="en-US" altLang="zh-CN" dirty="0"/>
              <a:t>4.5.4  Dao</a:t>
            </a:r>
            <a:r>
              <a:rPr lang="zh-CN" altLang="en-US" dirty="0"/>
              <a:t>实现</a:t>
            </a:r>
            <a:endParaRPr lang="en-US" altLang="zh-CN" dirty="0"/>
          </a:p>
          <a:p>
            <a:r>
              <a:rPr lang="en-US" altLang="zh-CN" dirty="0"/>
              <a:t>4.5.5  SQL</a:t>
            </a:r>
            <a:r>
              <a:rPr lang="zh-CN" altLang="en-US" dirty="0"/>
              <a:t>映射文件</a:t>
            </a:r>
            <a:endParaRPr lang="en-US" altLang="zh-CN" dirty="0"/>
          </a:p>
          <a:p>
            <a:r>
              <a:rPr lang="en-US" altLang="zh-CN" dirty="0"/>
              <a:t>4.5.6  </a:t>
            </a:r>
            <a:r>
              <a:rPr lang="zh-CN" altLang="en-US" dirty="0"/>
              <a:t>添加名片</a:t>
            </a:r>
            <a:endParaRPr lang="en-US" altLang="zh-CN" dirty="0"/>
          </a:p>
          <a:p>
            <a:r>
              <a:rPr lang="en-US" altLang="zh-CN" dirty="0"/>
              <a:t>4.5.7  </a:t>
            </a:r>
            <a:r>
              <a:rPr lang="zh-CN" altLang="en-US" dirty="0"/>
              <a:t>名片管理主页面</a:t>
            </a:r>
            <a:endParaRPr lang="en-US" altLang="zh-CN" dirty="0"/>
          </a:p>
          <a:p>
            <a:r>
              <a:rPr lang="en-US" altLang="zh-CN" dirty="0"/>
              <a:t>4.5.8  </a:t>
            </a:r>
            <a:r>
              <a:rPr lang="zh-CN" altLang="en-US" dirty="0"/>
              <a:t>修改名片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4.5.9  </a:t>
            </a:r>
            <a:r>
              <a:rPr lang="zh-CN" altLang="en-US" dirty="0">
                <a:solidFill>
                  <a:srgbClr val="C00000"/>
                </a:solidFill>
              </a:rPr>
              <a:t>删除名片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2D3CBA2-F514-41C4-8F8C-C52DE4D3B9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9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67408259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326A1A1-3FF1-4639-8818-C208F2689F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5.9  </a:t>
            </a:r>
            <a:r>
              <a:rPr lang="zh-CN" altLang="en-US" dirty="0"/>
              <a:t>删除名片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BC262A8-0858-492C-8C1E-A45219FF455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名片管理主页面中，单击“删除”超链接，将要删除名片的</a:t>
            </a:r>
            <a:r>
              <a:rPr lang="en-US" altLang="zh-CN" dirty="0">
                <a:solidFill>
                  <a:srgbClr val="C00000"/>
                </a:solidFill>
              </a:rPr>
              <a:t>ID</a:t>
            </a:r>
            <a:r>
              <a:rPr lang="zh-CN" altLang="en-US" dirty="0"/>
              <a:t>通过</a:t>
            </a:r>
            <a:r>
              <a:rPr lang="en-US" altLang="zh-CN" dirty="0">
                <a:solidFill>
                  <a:srgbClr val="C00000"/>
                </a:solidFill>
              </a:rPr>
              <a:t>Ajax</a:t>
            </a:r>
            <a:r>
              <a:rPr lang="zh-CN" altLang="en-US" dirty="0"/>
              <a:t>提交给控制器类。找到对应控制器类</a:t>
            </a:r>
            <a:r>
              <a:rPr lang="en-US" altLang="zh-CN" dirty="0" err="1">
                <a:solidFill>
                  <a:srgbClr val="C00000"/>
                </a:solidFill>
              </a:rPr>
              <a:t>CardController</a:t>
            </a:r>
            <a:r>
              <a:rPr lang="zh-CN" altLang="en-US" dirty="0"/>
              <a:t>的方法</a:t>
            </a:r>
            <a:r>
              <a:rPr lang="en-US" altLang="zh-CN" dirty="0">
                <a:solidFill>
                  <a:srgbClr val="C00000"/>
                </a:solidFill>
              </a:rPr>
              <a:t>delete</a:t>
            </a:r>
            <a:r>
              <a:rPr lang="zh-CN" altLang="en-US" dirty="0"/>
              <a:t>，在该方法中，执行删除的业务处理。删除成功后，进入管理主页面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E26A2D2-BFB3-48D1-9BF0-AC35AD9C65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0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7419481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79B17D-835F-4682-9A7D-0297DEAB64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内容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BC8E6EB-ED59-404D-811D-DAA7149192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1</a:t>
            </a:fld>
            <a:endParaRPr kumimoji="1"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BFD7B4A7-4A4B-45B6-96BA-7E3AFE60B4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1300"/>
            <a:ext cx="10515600" cy="4586288"/>
          </a:xfrm>
        </p:spPr>
        <p:txBody>
          <a:bodyPr>
            <a:normAutofit/>
          </a:bodyPr>
          <a:lstStyle/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4.1  </a:t>
            </a:r>
            <a:r>
              <a:rPr kumimoji="1" lang="zh-CN" altLang="en-US" dirty="0"/>
              <a:t>系统设计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4.2  </a:t>
            </a:r>
            <a:r>
              <a:rPr kumimoji="1" lang="zh-CN" altLang="en-US" dirty="0"/>
              <a:t>数据库设计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4.3  </a:t>
            </a:r>
            <a:r>
              <a:rPr kumimoji="1" lang="zh-CN" altLang="en-US" dirty="0"/>
              <a:t>系统管理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4.4  </a:t>
            </a:r>
            <a:r>
              <a:rPr kumimoji="1" lang="zh-CN" altLang="en-US" dirty="0"/>
              <a:t>组件设计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4.5  </a:t>
            </a:r>
            <a:r>
              <a:rPr kumimoji="1" lang="zh-CN" altLang="en-US" dirty="0"/>
              <a:t>名片管理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>
                <a:solidFill>
                  <a:srgbClr val="C00000"/>
                </a:solidFill>
              </a:rPr>
              <a:t>4.6  </a:t>
            </a:r>
            <a:r>
              <a:rPr kumimoji="1" lang="zh-CN" altLang="en-US" dirty="0">
                <a:solidFill>
                  <a:srgbClr val="C00000"/>
                </a:solidFill>
              </a:rPr>
              <a:t>用户相关</a:t>
            </a:r>
            <a:endParaRPr kumimoji="1" lang="en-US" altLang="zh-CN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4641117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4E51498-BC35-4E2A-9627-F7F6ADD47A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6  </a:t>
            </a:r>
            <a:r>
              <a:rPr lang="zh-CN" altLang="en-US" dirty="0"/>
              <a:t>用户相关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12C2458-3F81-473D-81EB-2E888A823F8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</a:rPr>
              <a:t>4.6.1  </a:t>
            </a:r>
            <a:r>
              <a:rPr lang="zh-CN" altLang="en-US" dirty="0">
                <a:solidFill>
                  <a:srgbClr val="C00000"/>
                </a:solidFill>
              </a:rPr>
              <a:t>领域模型与持久化类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4.6.2  Controller</a:t>
            </a:r>
            <a:r>
              <a:rPr lang="zh-CN" altLang="en-US" dirty="0"/>
              <a:t>实现</a:t>
            </a:r>
            <a:endParaRPr lang="en-US" altLang="zh-CN" dirty="0"/>
          </a:p>
          <a:p>
            <a:r>
              <a:rPr lang="en-US" altLang="zh-CN" dirty="0"/>
              <a:t>4.6.3  Service</a:t>
            </a:r>
            <a:r>
              <a:rPr lang="zh-CN" altLang="en-US" dirty="0"/>
              <a:t>实现</a:t>
            </a:r>
            <a:endParaRPr lang="en-US" altLang="zh-CN" dirty="0"/>
          </a:p>
          <a:p>
            <a:r>
              <a:rPr lang="en-US" altLang="zh-CN" dirty="0"/>
              <a:t>4.6.4  Dao</a:t>
            </a:r>
            <a:r>
              <a:rPr lang="zh-CN" altLang="en-US" dirty="0"/>
              <a:t>实现</a:t>
            </a:r>
            <a:endParaRPr lang="en-US" altLang="zh-CN" dirty="0"/>
          </a:p>
          <a:p>
            <a:r>
              <a:rPr lang="en-US" altLang="zh-CN" dirty="0"/>
              <a:t>4.6.5  SQL</a:t>
            </a:r>
            <a:r>
              <a:rPr lang="zh-CN" altLang="en-US" dirty="0"/>
              <a:t>映射文件</a:t>
            </a:r>
            <a:endParaRPr lang="en-US" altLang="zh-CN" dirty="0"/>
          </a:p>
          <a:p>
            <a:r>
              <a:rPr lang="en-US" altLang="zh-CN" dirty="0"/>
              <a:t>4.6.6  </a:t>
            </a:r>
            <a:r>
              <a:rPr lang="zh-CN" altLang="en-US" dirty="0"/>
              <a:t>注册</a:t>
            </a:r>
            <a:endParaRPr lang="en-US" altLang="zh-CN" dirty="0"/>
          </a:p>
          <a:p>
            <a:r>
              <a:rPr lang="en-US" altLang="zh-CN" dirty="0"/>
              <a:t>4.6.7  </a:t>
            </a:r>
            <a:r>
              <a:rPr lang="zh-CN" altLang="en-US" dirty="0"/>
              <a:t>登录</a:t>
            </a:r>
            <a:endParaRPr lang="en-US" altLang="zh-CN" dirty="0"/>
          </a:p>
          <a:p>
            <a:r>
              <a:rPr lang="en-US" altLang="zh-CN" dirty="0"/>
              <a:t>4.6.8  </a:t>
            </a:r>
            <a:r>
              <a:rPr lang="zh-CN" altLang="en-US" dirty="0"/>
              <a:t>修改密码</a:t>
            </a:r>
            <a:endParaRPr lang="en-US" altLang="zh-CN" dirty="0"/>
          </a:p>
          <a:p>
            <a:r>
              <a:rPr lang="en-US" altLang="zh-CN" dirty="0"/>
              <a:t>4.6.9  </a:t>
            </a:r>
            <a:r>
              <a:rPr lang="zh-CN" altLang="en-US" dirty="0"/>
              <a:t>安全退出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AD1DCAD-E0C3-43B3-98E1-9B51A62C04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2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31208335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D570A1F-9EFE-4214-9CB6-7724D5DF76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6.1  </a:t>
            </a:r>
            <a:r>
              <a:rPr lang="zh-CN" altLang="en-US" dirty="0"/>
              <a:t>领域模型与持久化类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0084170-91D8-409A-BE16-93463D02C9F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与用户相关的领域模型是</a:t>
            </a:r>
            <a:r>
              <a:rPr lang="en-US" altLang="zh-CN" dirty="0" err="1">
                <a:solidFill>
                  <a:srgbClr val="C00000"/>
                </a:solidFill>
              </a:rPr>
              <a:t>MyUser</a:t>
            </a:r>
            <a:r>
              <a:rPr lang="zh-CN" altLang="en-US" dirty="0"/>
              <a:t>（位于</a:t>
            </a:r>
            <a:r>
              <a:rPr lang="en-US" altLang="zh-CN" dirty="0">
                <a:solidFill>
                  <a:srgbClr val="C00000"/>
                </a:solidFill>
              </a:rPr>
              <a:t>model</a:t>
            </a:r>
            <a:r>
              <a:rPr lang="zh-CN" altLang="en-US" dirty="0"/>
              <a:t>包），与用户相关的持久化类是</a:t>
            </a:r>
            <a:r>
              <a:rPr lang="en-US" altLang="zh-CN" dirty="0" err="1">
                <a:solidFill>
                  <a:srgbClr val="C00000"/>
                </a:solidFill>
              </a:rPr>
              <a:t>MyUserTable</a:t>
            </a:r>
            <a:r>
              <a:rPr lang="zh-CN" altLang="en-US" dirty="0"/>
              <a:t>（位于</a:t>
            </a:r>
            <a:r>
              <a:rPr lang="en-US" altLang="zh-CN" dirty="0">
                <a:solidFill>
                  <a:srgbClr val="C00000"/>
                </a:solidFill>
              </a:rPr>
              <a:t>po</a:t>
            </a:r>
            <a:r>
              <a:rPr lang="zh-CN" altLang="en-US" dirty="0"/>
              <a:t>包）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8C3E2C8-1922-4004-A485-3703F42265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3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00908234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4E51498-BC35-4E2A-9627-F7F6ADD47A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6  </a:t>
            </a:r>
            <a:r>
              <a:rPr lang="zh-CN" altLang="en-US" dirty="0"/>
              <a:t>用户相关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12C2458-3F81-473D-81EB-2E888A823F8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4.6.1  </a:t>
            </a:r>
            <a:r>
              <a:rPr lang="zh-CN" altLang="en-US" dirty="0"/>
              <a:t>领域模型与持久化类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4.6.2  Controller</a:t>
            </a:r>
            <a:r>
              <a:rPr lang="zh-CN" altLang="en-US" dirty="0">
                <a:solidFill>
                  <a:srgbClr val="C00000"/>
                </a:solidFill>
              </a:rPr>
              <a:t>实现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4.6.3  Service</a:t>
            </a:r>
            <a:r>
              <a:rPr lang="zh-CN" altLang="en-US" dirty="0"/>
              <a:t>实现</a:t>
            </a:r>
            <a:endParaRPr lang="en-US" altLang="zh-CN" dirty="0"/>
          </a:p>
          <a:p>
            <a:r>
              <a:rPr lang="en-US" altLang="zh-CN" dirty="0"/>
              <a:t>4.6.4  Dao</a:t>
            </a:r>
            <a:r>
              <a:rPr lang="zh-CN" altLang="en-US" dirty="0"/>
              <a:t>实现</a:t>
            </a:r>
            <a:endParaRPr lang="en-US" altLang="zh-CN" dirty="0"/>
          </a:p>
          <a:p>
            <a:r>
              <a:rPr lang="en-US" altLang="zh-CN" dirty="0"/>
              <a:t>4.6.5  SQL</a:t>
            </a:r>
            <a:r>
              <a:rPr lang="zh-CN" altLang="en-US" dirty="0"/>
              <a:t>映射文件</a:t>
            </a:r>
            <a:endParaRPr lang="en-US" altLang="zh-CN" dirty="0"/>
          </a:p>
          <a:p>
            <a:r>
              <a:rPr lang="en-US" altLang="zh-CN" dirty="0"/>
              <a:t>4.6.6  </a:t>
            </a:r>
            <a:r>
              <a:rPr lang="zh-CN" altLang="en-US" dirty="0"/>
              <a:t>注册</a:t>
            </a:r>
            <a:endParaRPr lang="en-US" altLang="zh-CN" dirty="0"/>
          </a:p>
          <a:p>
            <a:r>
              <a:rPr lang="en-US" altLang="zh-CN" dirty="0"/>
              <a:t>4.6.7  </a:t>
            </a:r>
            <a:r>
              <a:rPr lang="zh-CN" altLang="en-US" dirty="0"/>
              <a:t>登录</a:t>
            </a:r>
            <a:endParaRPr lang="en-US" altLang="zh-CN" dirty="0"/>
          </a:p>
          <a:p>
            <a:r>
              <a:rPr lang="en-US" altLang="zh-CN" dirty="0"/>
              <a:t>4.6.8  </a:t>
            </a:r>
            <a:r>
              <a:rPr lang="zh-CN" altLang="en-US" dirty="0"/>
              <a:t>修改密码</a:t>
            </a:r>
            <a:endParaRPr lang="en-US" altLang="zh-CN" dirty="0"/>
          </a:p>
          <a:p>
            <a:r>
              <a:rPr lang="en-US" altLang="zh-CN" dirty="0"/>
              <a:t>4.6.9  </a:t>
            </a:r>
            <a:r>
              <a:rPr lang="zh-CN" altLang="en-US" dirty="0"/>
              <a:t>安全退出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AD1DCAD-E0C3-43B3-98E1-9B51A62C04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4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78317476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2F9A610-1228-4104-8203-703292FD5B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6.2  Controller</a:t>
            </a:r>
            <a:r>
              <a:rPr lang="zh-CN" altLang="en-US" dirty="0"/>
              <a:t>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8BA256E-75F8-48F8-AD88-7D6131D648F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本系统中，与用户相关的功能包括</a:t>
            </a:r>
            <a:r>
              <a:rPr lang="zh-CN" altLang="en-US" dirty="0">
                <a:solidFill>
                  <a:srgbClr val="C00000"/>
                </a:solidFill>
              </a:rPr>
              <a:t>用户注册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C00000"/>
                </a:solidFill>
              </a:rPr>
              <a:t>用户登录</a:t>
            </a:r>
            <a:r>
              <a:rPr lang="zh-CN" altLang="en-US" dirty="0"/>
              <a:t>以及</a:t>
            </a:r>
            <a:r>
              <a:rPr lang="zh-CN" altLang="en-US" dirty="0">
                <a:solidFill>
                  <a:srgbClr val="C00000"/>
                </a:solidFill>
              </a:rPr>
              <a:t>用户检查</a:t>
            </a:r>
            <a:r>
              <a:rPr lang="zh-CN" altLang="en-US" dirty="0"/>
              <a:t>等，由控制器类</a:t>
            </a:r>
            <a:r>
              <a:rPr lang="en-US" altLang="zh-CN" dirty="0" err="1">
                <a:solidFill>
                  <a:srgbClr val="C00000"/>
                </a:solidFill>
              </a:rPr>
              <a:t>UserController</a:t>
            </a:r>
            <a:r>
              <a:rPr lang="zh-CN" altLang="en-US" dirty="0"/>
              <a:t>负责处理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F0B7941-17AF-480B-AA0F-739D083135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5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2410066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4E51498-BC35-4E2A-9627-F7F6ADD47A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6  </a:t>
            </a:r>
            <a:r>
              <a:rPr lang="zh-CN" altLang="en-US" dirty="0"/>
              <a:t>用户相关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12C2458-3F81-473D-81EB-2E888A823F8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4.6.1  </a:t>
            </a:r>
            <a:r>
              <a:rPr lang="zh-CN" altLang="en-US" dirty="0"/>
              <a:t>领域模型与持久化类</a:t>
            </a:r>
            <a:endParaRPr lang="en-US" altLang="zh-CN" dirty="0"/>
          </a:p>
          <a:p>
            <a:r>
              <a:rPr lang="en-US" altLang="zh-CN" dirty="0"/>
              <a:t>4.6.2  Controller</a:t>
            </a:r>
            <a:r>
              <a:rPr lang="zh-CN" altLang="en-US" dirty="0"/>
              <a:t>实现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4.6.3  Service</a:t>
            </a:r>
            <a:r>
              <a:rPr lang="zh-CN" altLang="en-US" dirty="0">
                <a:solidFill>
                  <a:srgbClr val="C00000"/>
                </a:solidFill>
              </a:rPr>
              <a:t>实现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4.6.4  Dao</a:t>
            </a:r>
            <a:r>
              <a:rPr lang="zh-CN" altLang="en-US" dirty="0"/>
              <a:t>实现</a:t>
            </a:r>
            <a:endParaRPr lang="en-US" altLang="zh-CN" dirty="0"/>
          </a:p>
          <a:p>
            <a:r>
              <a:rPr lang="en-US" altLang="zh-CN" dirty="0"/>
              <a:t>4.6.5  SQL</a:t>
            </a:r>
            <a:r>
              <a:rPr lang="zh-CN" altLang="en-US" dirty="0"/>
              <a:t>映射文件</a:t>
            </a:r>
            <a:endParaRPr lang="en-US" altLang="zh-CN" dirty="0"/>
          </a:p>
          <a:p>
            <a:r>
              <a:rPr lang="en-US" altLang="zh-CN" dirty="0"/>
              <a:t>4.6.6  </a:t>
            </a:r>
            <a:r>
              <a:rPr lang="zh-CN" altLang="en-US" dirty="0"/>
              <a:t>注册</a:t>
            </a:r>
            <a:endParaRPr lang="en-US" altLang="zh-CN" dirty="0"/>
          </a:p>
          <a:p>
            <a:r>
              <a:rPr lang="en-US" altLang="zh-CN" dirty="0"/>
              <a:t>4.6.7  </a:t>
            </a:r>
            <a:r>
              <a:rPr lang="zh-CN" altLang="en-US" dirty="0"/>
              <a:t>登录</a:t>
            </a:r>
            <a:endParaRPr lang="en-US" altLang="zh-CN" dirty="0"/>
          </a:p>
          <a:p>
            <a:r>
              <a:rPr lang="en-US" altLang="zh-CN" dirty="0"/>
              <a:t>4.6.8  </a:t>
            </a:r>
            <a:r>
              <a:rPr lang="zh-CN" altLang="en-US" dirty="0"/>
              <a:t>修改密码</a:t>
            </a:r>
            <a:endParaRPr lang="en-US" altLang="zh-CN" dirty="0"/>
          </a:p>
          <a:p>
            <a:r>
              <a:rPr lang="en-US" altLang="zh-CN" dirty="0"/>
              <a:t>4.6.9  </a:t>
            </a:r>
            <a:r>
              <a:rPr lang="zh-CN" altLang="en-US" dirty="0"/>
              <a:t>安全退出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AD1DCAD-E0C3-43B3-98E1-9B51A62C04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6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07343208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4A89004-7733-4E0F-AD4B-27B2C17493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6.3  Service</a:t>
            </a:r>
            <a:r>
              <a:rPr lang="zh-CN" altLang="en-US" dirty="0"/>
              <a:t>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1C74E8B-8780-448F-82F9-2B3F9D513BB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与用户相关的</a:t>
            </a:r>
            <a:r>
              <a:rPr lang="en-US" altLang="zh-CN" dirty="0"/>
              <a:t>Service</a:t>
            </a:r>
            <a:r>
              <a:rPr lang="zh-CN" altLang="en-US" dirty="0"/>
              <a:t>接口和实现类分别为</a:t>
            </a:r>
            <a:r>
              <a:rPr lang="en-US" altLang="zh-CN" dirty="0" err="1">
                <a:solidFill>
                  <a:srgbClr val="C00000"/>
                </a:solidFill>
              </a:rPr>
              <a:t>UserService</a:t>
            </a:r>
            <a:r>
              <a:rPr lang="zh-CN" altLang="en-US" dirty="0"/>
              <a:t>和</a:t>
            </a:r>
            <a:r>
              <a:rPr lang="en-US" altLang="zh-CN" dirty="0" err="1">
                <a:solidFill>
                  <a:srgbClr val="C00000"/>
                </a:solidFill>
              </a:rPr>
              <a:t>UserServiceImpl</a:t>
            </a:r>
            <a:r>
              <a:rPr lang="zh-CN" altLang="en-US" dirty="0"/>
              <a:t>。控制器获取一个请求后，需要调用</a:t>
            </a:r>
            <a:r>
              <a:rPr lang="en-US" altLang="zh-CN" dirty="0">
                <a:solidFill>
                  <a:srgbClr val="C00000"/>
                </a:solidFill>
              </a:rPr>
              <a:t>Service</a:t>
            </a:r>
            <a:r>
              <a:rPr lang="zh-CN" altLang="en-US" dirty="0">
                <a:solidFill>
                  <a:srgbClr val="C00000"/>
                </a:solidFill>
              </a:rPr>
              <a:t>层</a:t>
            </a:r>
            <a:r>
              <a:rPr lang="zh-CN" altLang="en-US" dirty="0"/>
              <a:t>中业务处理方法，在</a:t>
            </a:r>
            <a:r>
              <a:rPr lang="en-US" altLang="zh-CN" dirty="0">
                <a:solidFill>
                  <a:srgbClr val="C00000"/>
                </a:solidFill>
              </a:rPr>
              <a:t>Service</a:t>
            </a:r>
            <a:r>
              <a:rPr lang="zh-CN" altLang="en-US" dirty="0">
                <a:solidFill>
                  <a:srgbClr val="C00000"/>
                </a:solidFill>
              </a:rPr>
              <a:t>层</a:t>
            </a:r>
            <a:r>
              <a:rPr lang="zh-CN" altLang="en-US" dirty="0"/>
              <a:t>中需要调用</a:t>
            </a:r>
            <a:r>
              <a:rPr lang="en-US" altLang="zh-CN" dirty="0">
                <a:solidFill>
                  <a:srgbClr val="C00000"/>
                </a:solidFill>
              </a:rPr>
              <a:t>Dao</a:t>
            </a:r>
            <a:r>
              <a:rPr lang="zh-CN" altLang="en-US" dirty="0">
                <a:solidFill>
                  <a:srgbClr val="C00000"/>
                </a:solidFill>
              </a:rPr>
              <a:t>层</a:t>
            </a:r>
            <a:r>
              <a:rPr lang="zh-CN" altLang="en-US" dirty="0"/>
              <a:t>。所以，</a:t>
            </a:r>
            <a:r>
              <a:rPr lang="en-US" altLang="zh-CN" dirty="0">
                <a:solidFill>
                  <a:srgbClr val="C00000"/>
                </a:solidFill>
              </a:rPr>
              <a:t>Service</a:t>
            </a:r>
            <a:r>
              <a:rPr lang="zh-CN" altLang="en-US" dirty="0">
                <a:solidFill>
                  <a:srgbClr val="C00000"/>
                </a:solidFill>
              </a:rPr>
              <a:t>层</a:t>
            </a:r>
            <a:r>
              <a:rPr lang="zh-CN" altLang="en-US" dirty="0"/>
              <a:t>是</a:t>
            </a:r>
            <a:r>
              <a:rPr lang="zh-CN" altLang="en-US" dirty="0">
                <a:solidFill>
                  <a:srgbClr val="C00000"/>
                </a:solidFill>
              </a:rPr>
              <a:t>控制器层</a:t>
            </a:r>
            <a:r>
              <a:rPr lang="zh-CN" altLang="en-US" dirty="0"/>
              <a:t>和</a:t>
            </a:r>
            <a:r>
              <a:rPr lang="en-US" altLang="zh-CN" dirty="0">
                <a:solidFill>
                  <a:srgbClr val="C00000"/>
                </a:solidFill>
              </a:rPr>
              <a:t>Dao</a:t>
            </a:r>
            <a:r>
              <a:rPr lang="zh-CN" altLang="en-US" dirty="0">
                <a:solidFill>
                  <a:srgbClr val="C00000"/>
                </a:solidFill>
              </a:rPr>
              <a:t>层</a:t>
            </a:r>
            <a:r>
              <a:rPr lang="zh-CN" altLang="en-US" dirty="0"/>
              <a:t>的桥梁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7DE7013-63DC-42E6-8AD0-27CD1C58FF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7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760509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4E51498-BC35-4E2A-9627-F7F6ADD47A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6  </a:t>
            </a:r>
            <a:r>
              <a:rPr lang="zh-CN" altLang="en-US" dirty="0"/>
              <a:t>用户相关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12C2458-3F81-473D-81EB-2E888A823F8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4.6.1  </a:t>
            </a:r>
            <a:r>
              <a:rPr lang="zh-CN" altLang="en-US" dirty="0"/>
              <a:t>领域模型与持久化类</a:t>
            </a:r>
            <a:endParaRPr lang="en-US" altLang="zh-CN" dirty="0"/>
          </a:p>
          <a:p>
            <a:r>
              <a:rPr lang="en-US" altLang="zh-CN" dirty="0"/>
              <a:t>4.6.2  Controller</a:t>
            </a:r>
            <a:r>
              <a:rPr lang="zh-CN" altLang="en-US" dirty="0"/>
              <a:t>实现</a:t>
            </a:r>
            <a:endParaRPr lang="en-US" altLang="zh-CN" dirty="0"/>
          </a:p>
          <a:p>
            <a:r>
              <a:rPr lang="en-US" altLang="zh-CN" dirty="0"/>
              <a:t>4.6.3  Service</a:t>
            </a:r>
            <a:r>
              <a:rPr lang="zh-CN" altLang="en-US" dirty="0"/>
              <a:t>实现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4.6.4  Dao</a:t>
            </a:r>
            <a:r>
              <a:rPr lang="zh-CN" altLang="en-US" dirty="0">
                <a:solidFill>
                  <a:srgbClr val="C00000"/>
                </a:solidFill>
              </a:rPr>
              <a:t>实现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4.6.5  SQL</a:t>
            </a:r>
            <a:r>
              <a:rPr lang="zh-CN" altLang="en-US" dirty="0"/>
              <a:t>映射文件</a:t>
            </a:r>
            <a:endParaRPr lang="en-US" altLang="zh-CN" dirty="0"/>
          </a:p>
          <a:p>
            <a:r>
              <a:rPr lang="en-US" altLang="zh-CN" dirty="0"/>
              <a:t>4.6.6  </a:t>
            </a:r>
            <a:r>
              <a:rPr lang="zh-CN" altLang="en-US" dirty="0"/>
              <a:t>注册</a:t>
            </a:r>
            <a:endParaRPr lang="en-US" altLang="zh-CN" dirty="0"/>
          </a:p>
          <a:p>
            <a:r>
              <a:rPr lang="en-US" altLang="zh-CN" dirty="0"/>
              <a:t>4.6.7  </a:t>
            </a:r>
            <a:r>
              <a:rPr lang="zh-CN" altLang="en-US" dirty="0"/>
              <a:t>登录</a:t>
            </a:r>
            <a:endParaRPr lang="en-US" altLang="zh-CN" dirty="0"/>
          </a:p>
          <a:p>
            <a:r>
              <a:rPr lang="en-US" altLang="zh-CN" dirty="0"/>
              <a:t>4.6.8  </a:t>
            </a:r>
            <a:r>
              <a:rPr lang="zh-CN" altLang="en-US" dirty="0"/>
              <a:t>修改密码</a:t>
            </a:r>
            <a:endParaRPr lang="en-US" altLang="zh-CN" dirty="0"/>
          </a:p>
          <a:p>
            <a:r>
              <a:rPr lang="en-US" altLang="zh-CN" dirty="0"/>
              <a:t>4.6.9  </a:t>
            </a:r>
            <a:r>
              <a:rPr lang="zh-CN" altLang="en-US" dirty="0"/>
              <a:t>安全退出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AD1DCAD-E0C3-43B3-98E1-9B51A62C04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8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360652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C0ACADC7-2230-864C-A77A-DA0BF8437D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07508" y="352769"/>
            <a:ext cx="8220812" cy="879086"/>
          </a:xfrm>
        </p:spPr>
        <p:txBody>
          <a:bodyPr/>
          <a:lstStyle/>
          <a:p>
            <a:pPr eaLnBrk="1" hangingPunct="1"/>
            <a:r>
              <a:rPr lang="en-US" altLang="zh-CN" dirty="0"/>
              <a:t>4.1  </a:t>
            </a:r>
            <a:r>
              <a:rPr lang="zh-CN" altLang="en-US" dirty="0"/>
              <a:t>系统设计</a:t>
            </a:r>
            <a:endParaRPr lang="zh-CN" altLang="en-US" sz="2800" dirty="0"/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CF4110DD-B710-B748-88DE-CD75D504A00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498401"/>
            <a:ext cx="10515600" cy="5006830"/>
          </a:xfrm>
        </p:spPr>
        <p:txBody>
          <a:bodyPr>
            <a:normAutofit/>
          </a:bodyPr>
          <a:lstStyle/>
          <a:p>
            <a:r>
              <a:rPr lang="en-US" altLang="zh-CN" dirty="0"/>
              <a:t>4.1.1  </a:t>
            </a:r>
            <a:r>
              <a:rPr lang="zh-CN" altLang="en-US" dirty="0"/>
              <a:t>系统功能需求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4.1.2  </a:t>
            </a:r>
            <a:r>
              <a:rPr lang="zh-CN" altLang="en-US" dirty="0">
                <a:solidFill>
                  <a:srgbClr val="C00000"/>
                </a:solidFill>
              </a:rPr>
              <a:t>系统模块划分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C755278-7C6D-194D-B9C6-F3E13F17B6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9211787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7394616-2524-498F-9D8B-F7AC1551A7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6.4  Dao</a:t>
            </a:r>
            <a:r>
              <a:rPr lang="zh-CN" altLang="en-US" dirty="0"/>
              <a:t>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AC1A4C0-35AF-48D3-85D9-9299C5A8ED4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ao</a:t>
            </a:r>
            <a:r>
              <a:rPr lang="zh-CN" altLang="en-US" dirty="0"/>
              <a:t>层是数据访问层，即</a:t>
            </a:r>
            <a:r>
              <a:rPr lang="en-US" altLang="zh-CN" dirty="0">
                <a:solidFill>
                  <a:srgbClr val="C00000"/>
                </a:solidFill>
              </a:rPr>
              <a:t>@Repository</a:t>
            </a:r>
            <a:r>
              <a:rPr lang="zh-CN" altLang="en-US" dirty="0"/>
              <a:t>注解的数据操作接口（</a:t>
            </a:r>
            <a:r>
              <a:rPr lang="zh-CN" altLang="en-US" dirty="0">
                <a:solidFill>
                  <a:srgbClr val="C00000"/>
                </a:solidFill>
              </a:rPr>
              <a:t>接口中的方法与</a:t>
            </a:r>
            <a:r>
              <a:rPr lang="en-US" altLang="zh-CN" dirty="0">
                <a:solidFill>
                  <a:srgbClr val="C00000"/>
                </a:solidFill>
              </a:rPr>
              <a:t>SQL</a:t>
            </a:r>
            <a:r>
              <a:rPr lang="zh-CN" altLang="en-US" dirty="0">
                <a:solidFill>
                  <a:srgbClr val="C00000"/>
                </a:solidFill>
              </a:rPr>
              <a:t>映射文件中元素的</a:t>
            </a:r>
            <a:r>
              <a:rPr lang="en-US" altLang="zh-CN" dirty="0">
                <a:solidFill>
                  <a:srgbClr val="C00000"/>
                </a:solidFill>
              </a:rPr>
              <a:t>id</a:t>
            </a:r>
            <a:r>
              <a:rPr lang="zh-CN" altLang="en-US" dirty="0">
                <a:solidFill>
                  <a:srgbClr val="C00000"/>
                </a:solidFill>
              </a:rPr>
              <a:t>对应</a:t>
            </a:r>
            <a:r>
              <a:rPr lang="zh-CN" altLang="en-US" dirty="0"/>
              <a:t>），与用户相关的数据访问层为</a:t>
            </a:r>
            <a:r>
              <a:rPr lang="en-US" altLang="zh-CN" dirty="0" err="1">
                <a:solidFill>
                  <a:srgbClr val="C00000"/>
                </a:solidFill>
              </a:rPr>
              <a:t>UserMapper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AF6B3D4-9BFB-4B7C-8C8E-6E5DA06CDD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59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09858089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4E51498-BC35-4E2A-9627-F7F6ADD47A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6  </a:t>
            </a:r>
            <a:r>
              <a:rPr lang="zh-CN" altLang="en-US" dirty="0"/>
              <a:t>用户相关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12C2458-3F81-473D-81EB-2E888A823F8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4.6.1  </a:t>
            </a:r>
            <a:r>
              <a:rPr lang="zh-CN" altLang="en-US" dirty="0"/>
              <a:t>领域模型与持久化类</a:t>
            </a:r>
            <a:endParaRPr lang="en-US" altLang="zh-CN" dirty="0"/>
          </a:p>
          <a:p>
            <a:r>
              <a:rPr lang="en-US" altLang="zh-CN" dirty="0"/>
              <a:t>4.6.2  Controller</a:t>
            </a:r>
            <a:r>
              <a:rPr lang="zh-CN" altLang="en-US" dirty="0"/>
              <a:t>实现</a:t>
            </a:r>
            <a:endParaRPr lang="en-US" altLang="zh-CN" dirty="0"/>
          </a:p>
          <a:p>
            <a:r>
              <a:rPr lang="en-US" altLang="zh-CN" dirty="0"/>
              <a:t>4.6.3  Service</a:t>
            </a:r>
            <a:r>
              <a:rPr lang="zh-CN" altLang="en-US" dirty="0"/>
              <a:t>实现</a:t>
            </a:r>
            <a:endParaRPr lang="en-US" altLang="zh-CN" dirty="0"/>
          </a:p>
          <a:p>
            <a:r>
              <a:rPr lang="en-US" altLang="zh-CN" dirty="0"/>
              <a:t>4.6.4  Dao</a:t>
            </a:r>
            <a:r>
              <a:rPr lang="zh-CN" altLang="en-US" dirty="0"/>
              <a:t>实现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4.6.5  SQL</a:t>
            </a:r>
            <a:r>
              <a:rPr lang="zh-CN" altLang="en-US" dirty="0">
                <a:solidFill>
                  <a:srgbClr val="C00000"/>
                </a:solidFill>
              </a:rPr>
              <a:t>映射文件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4.6.6  </a:t>
            </a:r>
            <a:r>
              <a:rPr lang="zh-CN" altLang="en-US" dirty="0"/>
              <a:t>注册</a:t>
            </a:r>
            <a:endParaRPr lang="en-US" altLang="zh-CN" dirty="0"/>
          </a:p>
          <a:p>
            <a:r>
              <a:rPr lang="en-US" altLang="zh-CN" dirty="0"/>
              <a:t>4.6.7  </a:t>
            </a:r>
            <a:r>
              <a:rPr lang="zh-CN" altLang="en-US" dirty="0"/>
              <a:t>登录</a:t>
            </a:r>
            <a:endParaRPr lang="en-US" altLang="zh-CN" dirty="0"/>
          </a:p>
          <a:p>
            <a:r>
              <a:rPr lang="en-US" altLang="zh-CN" dirty="0"/>
              <a:t>4.6.8  </a:t>
            </a:r>
            <a:r>
              <a:rPr lang="zh-CN" altLang="en-US" dirty="0"/>
              <a:t>修改密码</a:t>
            </a:r>
            <a:endParaRPr lang="en-US" altLang="zh-CN" dirty="0"/>
          </a:p>
          <a:p>
            <a:r>
              <a:rPr lang="en-US" altLang="zh-CN" dirty="0"/>
              <a:t>4.6.9  </a:t>
            </a:r>
            <a:r>
              <a:rPr lang="zh-CN" altLang="en-US" dirty="0"/>
              <a:t>安全退出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AD1DCAD-E0C3-43B3-98E1-9B51A62C04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0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23929123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697800E-674E-45FB-ABE2-AB72A392EF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6.5  SQL</a:t>
            </a:r>
            <a:r>
              <a:rPr lang="zh-CN" altLang="en-US" dirty="0"/>
              <a:t>映射文件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EE60430-1654-4108-8DD3-CA6D4E8E974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QL</a:t>
            </a:r>
            <a:r>
              <a:rPr lang="zh-CN" altLang="en-US" dirty="0"/>
              <a:t>映射文件的</a:t>
            </a:r>
            <a:r>
              <a:rPr lang="en-US" altLang="zh-CN" dirty="0">
                <a:solidFill>
                  <a:srgbClr val="C00000"/>
                </a:solidFill>
              </a:rPr>
              <a:t>namespace</a:t>
            </a:r>
            <a:r>
              <a:rPr lang="zh-CN" altLang="en-US" dirty="0"/>
              <a:t>属性与</a:t>
            </a:r>
            <a:r>
              <a:rPr lang="zh-CN" altLang="en-US" dirty="0">
                <a:solidFill>
                  <a:srgbClr val="C00000"/>
                </a:solidFill>
              </a:rPr>
              <a:t>数据操作接口</a:t>
            </a:r>
            <a:r>
              <a:rPr lang="zh-CN" altLang="en-US" dirty="0"/>
              <a:t>对应。与用户相关的</a:t>
            </a:r>
            <a:r>
              <a:rPr lang="en-US" altLang="zh-CN" dirty="0"/>
              <a:t>SQL</a:t>
            </a:r>
            <a:r>
              <a:rPr lang="zh-CN" altLang="en-US" dirty="0"/>
              <a:t>映射文件是</a:t>
            </a:r>
            <a:r>
              <a:rPr lang="en-US" altLang="zh-CN" dirty="0">
                <a:solidFill>
                  <a:srgbClr val="C00000"/>
                </a:solidFill>
              </a:rPr>
              <a:t>UserMapper.xml</a:t>
            </a:r>
            <a:r>
              <a:rPr lang="zh-CN" altLang="en-US" dirty="0"/>
              <a:t>（位于</a:t>
            </a:r>
            <a:r>
              <a:rPr lang="en-US" altLang="zh-CN" dirty="0" err="1">
                <a:solidFill>
                  <a:srgbClr val="C00000"/>
                </a:solidFill>
              </a:rPr>
              <a:t>dao</a:t>
            </a:r>
            <a:r>
              <a:rPr lang="zh-CN" altLang="en-US" dirty="0"/>
              <a:t>包中）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57B666D-1339-437E-B7A1-DE188BF0B7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1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51716183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4E51498-BC35-4E2A-9627-F7F6ADD47A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6  </a:t>
            </a:r>
            <a:r>
              <a:rPr lang="zh-CN" altLang="en-US" dirty="0"/>
              <a:t>用户相关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12C2458-3F81-473D-81EB-2E888A823F8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4.6.1  </a:t>
            </a:r>
            <a:r>
              <a:rPr lang="zh-CN" altLang="en-US" dirty="0"/>
              <a:t>领域模型与持久化类</a:t>
            </a:r>
            <a:endParaRPr lang="en-US" altLang="zh-CN" dirty="0"/>
          </a:p>
          <a:p>
            <a:r>
              <a:rPr lang="en-US" altLang="zh-CN" dirty="0"/>
              <a:t>4.6.2  Controller</a:t>
            </a:r>
            <a:r>
              <a:rPr lang="zh-CN" altLang="en-US" dirty="0"/>
              <a:t>实现</a:t>
            </a:r>
            <a:endParaRPr lang="en-US" altLang="zh-CN" dirty="0"/>
          </a:p>
          <a:p>
            <a:r>
              <a:rPr lang="en-US" altLang="zh-CN" dirty="0"/>
              <a:t>4.6.3  Service</a:t>
            </a:r>
            <a:r>
              <a:rPr lang="zh-CN" altLang="en-US" dirty="0"/>
              <a:t>实现</a:t>
            </a:r>
            <a:endParaRPr lang="en-US" altLang="zh-CN" dirty="0"/>
          </a:p>
          <a:p>
            <a:r>
              <a:rPr lang="en-US" altLang="zh-CN" dirty="0"/>
              <a:t>4.6.4  Dao</a:t>
            </a:r>
            <a:r>
              <a:rPr lang="zh-CN" altLang="en-US" dirty="0"/>
              <a:t>实现</a:t>
            </a:r>
            <a:endParaRPr lang="en-US" altLang="zh-CN" dirty="0"/>
          </a:p>
          <a:p>
            <a:r>
              <a:rPr lang="en-US" altLang="zh-CN" dirty="0"/>
              <a:t>4.6.5  SQL</a:t>
            </a:r>
            <a:r>
              <a:rPr lang="zh-CN" altLang="en-US" dirty="0"/>
              <a:t>映射文件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4.6.6  </a:t>
            </a:r>
            <a:r>
              <a:rPr lang="zh-CN" altLang="en-US" dirty="0">
                <a:solidFill>
                  <a:srgbClr val="C00000"/>
                </a:solidFill>
              </a:rPr>
              <a:t>注册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4.6.7  </a:t>
            </a:r>
            <a:r>
              <a:rPr lang="zh-CN" altLang="en-US" dirty="0"/>
              <a:t>登录</a:t>
            </a:r>
            <a:endParaRPr lang="en-US" altLang="zh-CN" dirty="0"/>
          </a:p>
          <a:p>
            <a:r>
              <a:rPr lang="en-US" altLang="zh-CN" dirty="0"/>
              <a:t>4.6.8  </a:t>
            </a:r>
            <a:r>
              <a:rPr lang="zh-CN" altLang="en-US" dirty="0"/>
              <a:t>修改密码</a:t>
            </a:r>
            <a:endParaRPr lang="en-US" altLang="zh-CN" dirty="0"/>
          </a:p>
          <a:p>
            <a:r>
              <a:rPr lang="en-US" altLang="zh-CN" dirty="0"/>
              <a:t>4.6.9  </a:t>
            </a:r>
            <a:r>
              <a:rPr lang="zh-CN" altLang="en-US" dirty="0"/>
              <a:t>安全退出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AD1DCAD-E0C3-43B3-98E1-9B51A62C04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2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67392585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CE2236C-E9EA-4562-9B15-298C74F1C4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6.6  </a:t>
            </a:r>
            <a:r>
              <a:rPr lang="zh-CN" altLang="en-US" dirty="0"/>
              <a:t>注册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8576003-4B60-4D2E-80CD-B4DAEC75E57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登录页面</a:t>
            </a:r>
            <a:r>
              <a:rPr lang="en-US" altLang="zh-CN" dirty="0" err="1"/>
              <a:t>login.jsp</a:t>
            </a:r>
            <a:r>
              <a:rPr lang="zh-CN" altLang="en-US" dirty="0"/>
              <a:t>，单击“注册”链接，打开注册页面</a:t>
            </a:r>
            <a:r>
              <a:rPr lang="en-US" altLang="zh-CN" dirty="0" err="1">
                <a:solidFill>
                  <a:srgbClr val="C00000"/>
                </a:solidFill>
              </a:rPr>
              <a:t>register.jsp</a:t>
            </a:r>
            <a:r>
              <a:rPr lang="zh-CN" altLang="en-US" dirty="0"/>
              <a:t>。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在上图所示的注册页面中，输入“姓名”后，系统将通过</a:t>
            </a:r>
            <a:r>
              <a:rPr lang="en-US" altLang="zh-CN" dirty="0">
                <a:solidFill>
                  <a:srgbClr val="C00000"/>
                </a:solidFill>
              </a:rPr>
              <a:t>Ajax</a:t>
            </a:r>
            <a:r>
              <a:rPr lang="zh-CN" altLang="en-US" dirty="0"/>
              <a:t>提交“</a:t>
            </a:r>
            <a:r>
              <a:rPr lang="en-US" altLang="zh-CN" dirty="0">
                <a:solidFill>
                  <a:srgbClr val="C00000"/>
                </a:solidFill>
              </a:rPr>
              <a:t>user/</a:t>
            </a:r>
            <a:r>
              <a:rPr lang="en-US" altLang="zh-CN" dirty="0" err="1">
                <a:solidFill>
                  <a:srgbClr val="C00000"/>
                </a:solidFill>
              </a:rPr>
              <a:t>checkUname</a:t>
            </a:r>
            <a:r>
              <a:rPr lang="en-US" altLang="zh-CN" dirty="0"/>
              <a:t>” </a:t>
            </a:r>
            <a:r>
              <a:rPr lang="zh-CN" altLang="en-US" dirty="0"/>
              <a:t>请求检测“姓名”是否可用。输入合法的用户信息后，单击“注册”按钮，实现注册功能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B92157C-E7BB-4678-B8EE-F600FC20DF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3</a:t>
            </a:fld>
            <a:endParaRPr kumimoji="1" lang="zh-CN" altLang="en-US" dirty="0"/>
          </a:p>
        </p:txBody>
      </p:sp>
      <p:pic>
        <p:nvPicPr>
          <p:cNvPr id="10242" name="Picture 2">
            <a:extLst>
              <a:ext uri="{FF2B5EF4-FFF2-40B4-BE49-F238E27FC236}">
                <a16:creationId xmlns:a16="http://schemas.microsoft.com/office/drawing/2014/main" id="{1D335670-0DFC-48E2-813E-00EB4673E7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87681" y="2198707"/>
            <a:ext cx="4702175" cy="202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24395111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4E51498-BC35-4E2A-9627-F7F6ADD47A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6  </a:t>
            </a:r>
            <a:r>
              <a:rPr lang="zh-CN" altLang="en-US" dirty="0"/>
              <a:t>用户相关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12C2458-3F81-473D-81EB-2E888A823F8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4.6.1  </a:t>
            </a:r>
            <a:r>
              <a:rPr lang="zh-CN" altLang="en-US" dirty="0"/>
              <a:t>领域模型与持久化类</a:t>
            </a:r>
            <a:endParaRPr lang="en-US" altLang="zh-CN" dirty="0"/>
          </a:p>
          <a:p>
            <a:r>
              <a:rPr lang="en-US" altLang="zh-CN" dirty="0"/>
              <a:t>4.6.2  Controller</a:t>
            </a:r>
            <a:r>
              <a:rPr lang="zh-CN" altLang="en-US" dirty="0"/>
              <a:t>实现</a:t>
            </a:r>
            <a:endParaRPr lang="en-US" altLang="zh-CN" dirty="0"/>
          </a:p>
          <a:p>
            <a:r>
              <a:rPr lang="en-US" altLang="zh-CN" dirty="0"/>
              <a:t>4.6.3  Service</a:t>
            </a:r>
            <a:r>
              <a:rPr lang="zh-CN" altLang="en-US" dirty="0"/>
              <a:t>实现</a:t>
            </a:r>
            <a:endParaRPr lang="en-US" altLang="zh-CN" dirty="0"/>
          </a:p>
          <a:p>
            <a:r>
              <a:rPr lang="en-US" altLang="zh-CN" dirty="0"/>
              <a:t>4.6.4  Dao</a:t>
            </a:r>
            <a:r>
              <a:rPr lang="zh-CN" altLang="en-US" dirty="0"/>
              <a:t>实现</a:t>
            </a:r>
            <a:endParaRPr lang="en-US" altLang="zh-CN" dirty="0"/>
          </a:p>
          <a:p>
            <a:r>
              <a:rPr lang="en-US" altLang="zh-CN" dirty="0"/>
              <a:t>4.6.5  SQL</a:t>
            </a:r>
            <a:r>
              <a:rPr lang="zh-CN" altLang="en-US" dirty="0"/>
              <a:t>映射文件</a:t>
            </a:r>
            <a:endParaRPr lang="en-US" altLang="zh-CN" dirty="0"/>
          </a:p>
          <a:p>
            <a:r>
              <a:rPr lang="en-US" altLang="zh-CN" dirty="0"/>
              <a:t>4.6.6  </a:t>
            </a:r>
            <a:r>
              <a:rPr lang="zh-CN" altLang="en-US" dirty="0"/>
              <a:t>注册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4.6.7  </a:t>
            </a:r>
            <a:r>
              <a:rPr lang="zh-CN" altLang="en-US" dirty="0">
                <a:solidFill>
                  <a:srgbClr val="C00000"/>
                </a:solidFill>
              </a:rPr>
              <a:t>登录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4.6.8  </a:t>
            </a:r>
            <a:r>
              <a:rPr lang="zh-CN" altLang="en-US" dirty="0"/>
              <a:t>修改密码</a:t>
            </a:r>
            <a:endParaRPr lang="en-US" altLang="zh-CN" dirty="0"/>
          </a:p>
          <a:p>
            <a:r>
              <a:rPr lang="en-US" altLang="zh-CN" dirty="0"/>
              <a:t>4.6.9  </a:t>
            </a:r>
            <a:r>
              <a:rPr lang="zh-CN" altLang="en-US" dirty="0"/>
              <a:t>安全退出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AD1DCAD-E0C3-43B3-98E1-9B51A62C04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4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79122269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A7048EA-C3CB-47FF-A465-70685C79DC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6.7  </a:t>
            </a:r>
            <a:r>
              <a:rPr lang="zh-CN" altLang="en-US" dirty="0"/>
              <a:t>登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CBD39DC-12D9-46F1-A616-F62F97FB55D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在浏览器中，通过地址</a:t>
            </a:r>
            <a:r>
              <a:rPr lang="en-US" altLang="zh-CN" dirty="0">
                <a:solidFill>
                  <a:srgbClr val="C00000"/>
                </a:solidFill>
              </a:rPr>
              <a:t>http://localhost:8080/ch4</a:t>
            </a:r>
            <a:r>
              <a:rPr lang="zh-CN" altLang="en-US" dirty="0"/>
              <a:t>打开登录页面</a:t>
            </a:r>
            <a:r>
              <a:rPr lang="en-US" altLang="zh-CN" dirty="0" err="1">
                <a:solidFill>
                  <a:srgbClr val="C00000"/>
                </a:solidFill>
              </a:rPr>
              <a:t>login.jsp</a:t>
            </a:r>
            <a:r>
              <a:rPr lang="zh-CN" altLang="en-US" dirty="0"/>
              <a:t>。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用户输入姓名、密码和验证码后，系统将对姓名、密码和验证码进行验证。如果姓名、密码和验证码同时正确，则登录</a:t>
            </a:r>
            <a:r>
              <a:rPr lang="zh-CN" altLang="en-US" dirty="0">
                <a:solidFill>
                  <a:srgbClr val="C00000"/>
                </a:solidFill>
              </a:rPr>
              <a:t>成功</a:t>
            </a:r>
            <a:r>
              <a:rPr lang="zh-CN" altLang="en-US" dirty="0"/>
              <a:t>，将用户信息保存到</a:t>
            </a:r>
            <a:r>
              <a:rPr lang="en-US" altLang="zh-CN" dirty="0">
                <a:solidFill>
                  <a:srgbClr val="C00000"/>
                </a:solidFill>
              </a:rPr>
              <a:t>session</a:t>
            </a:r>
            <a:r>
              <a:rPr lang="zh-CN" altLang="en-US" dirty="0"/>
              <a:t>对象，并进入系统管理主页面（</a:t>
            </a:r>
            <a:r>
              <a:rPr lang="en-US" altLang="zh-CN" dirty="0" err="1">
                <a:solidFill>
                  <a:srgbClr val="C00000"/>
                </a:solidFill>
              </a:rPr>
              <a:t>main.jsp</a:t>
            </a:r>
            <a:r>
              <a:rPr lang="zh-CN" altLang="en-US" dirty="0"/>
              <a:t>）；如果输入</a:t>
            </a:r>
            <a:r>
              <a:rPr lang="zh-CN" altLang="en-US" dirty="0">
                <a:solidFill>
                  <a:srgbClr val="C00000"/>
                </a:solidFill>
              </a:rPr>
              <a:t>有误</a:t>
            </a:r>
            <a:r>
              <a:rPr lang="zh-CN" altLang="en-US" dirty="0"/>
              <a:t>，则提示错误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75D3E4D-52AB-4A0B-81A2-2DEFBF2B45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5</a:t>
            </a:fld>
            <a:endParaRPr kumimoji="1" lang="zh-CN" altLang="en-US" dirty="0"/>
          </a:p>
        </p:txBody>
      </p:sp>
      <p:pic>
        <p:nvPicPr>
          <p:cNvPr id="11266" name="Picture 2">
            <a:extLst>
              <a:ext uri="{FF2B5EF4-FFF2-40B4-BE49-F238E27FC236}">
                <a16:creationId xmlns:a16="http://schemas.microsoft.com/office/drawing/2014/main" id="{E446D4A7-7C75-47FD-8B51-34AF7097F4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0900" y="2019262"/>
            <a:ext cx="4616450" cy="199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77521987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4E51498-BC35-4E2A-9627-F7F6ADD47A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6  </a:t>
            </a:r>
            <a:r>
              <a:rPr lang="zh-CN" altLang="en-US" dirty="0"/>
              <a:t>用户相关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12C2458-3F81-473D-81EB-2E888A823F8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4.6.1  </a:t>
            </a:r>
            <a:r>
              <a:rPr lang="zh-CN" altLang="en-US" dirty="0"/>
              <a:t>领域模型与持久化类</a:t>
            </a:r>
            <a:endParaRPr lang="en-US" altLang="zh-CN" dirty="0"/>
          </a:p>
          <a:p>
            <a:r>
              <a:rPr lang="en-US" altLang="zh-CN" dirty="0"/>
              <a:t>4.6.2  Controller</a:t>
            </a:r>
            <a:r>
              <a:rPr lang="zh-CN" altLang="en-US" dirty="0"/>
              <a:t>实现</a:t>
            </a:r>
            <a:endParaRPr lang="en-US" altLang="zh-CN" dirty="0"/>
          </a:p>
          <a:p>
            <a:r>
              <a:rPr lang="en-US" altLang="zh-CN" dirty="0"/>
              <a:t>4.6.3  Service</a:t>
            </a:r>
            <a:r>
              <a:rPr lang="zh-CN" altLang="en-US" dirty="0"/>
              <a:t>实现</a:t>
            </a:r>
            <a:endParaRPr lang="en-US" altLang="zh-CN" dirty="0"/>
          </a:p>
          <a:p>
            <a:r>
              <a:rPr lang="en-US" altLang="zh-CN" dirty="0"/>
              <a:t>4.6.4  Dao</a:t>
            </a:r>
            <a:r>
              <a:rPr lang="zh-CN" altLang="en-US" dirty="0"/>
              <a:t>实现</a:t>
            </a:r>
            <a:endParaRPr lang="en-US" altLang="zh-CN" dirty="0"/>
          </a:p>
          <a:p>
            <a:r>
              <a:rPr lang="en-US" altLang="zh-CN" dirty="0"/>
              <a:t>4.6.5  SQL</a:t>
            </a:r>
            <a:r>
              <a:rPr lang="zh-CN" altLang="en-US" dirty="0"/>
              <a:t>映射文件</a:t>
            </a:r>
            <a:endParaRPr lang="en-US" altLang="zh-CN" dirty="0"/>
          </a:p>
          <a:p>
            <a:r>
              <a:rPr lang="en-US" altLang="zh-CN" dirty="0"/>
              <a:t>4.6.6  </a:t>
            </a:r>
            <a:r>
              <a:rPr lang="zh-CN" altLang="en-US" dirty="0"/>
              <a:t>注册</a:t>
            </a:r>
            <a:endParaRPr lang="en-US" altLang="zh-CN" dirty="0"/>
          </a:p>
          <a:p>
            <a:r>
              <a:rPr lang="en-US" altLang="zh-CN" dirty="0"/>
              <a:t>4.6.7  </a:t>
            </a:r>
            <a:r>
              <a:rPr lang="zh-CN" altLang="en-US" dirty="0"/>
              <a:t>登录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4.6.8  </a:t>
            </a:r>
            <a:r>
              <a:rPr lang="zh-CN" altLang="en-US" dirty="0">
                <a:solidFill>
                  <a:srgbClr val="C00000"/>
                </a:solidFill>
              </a:rPr>
              <a:t>修改密码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4.6.9  </a:t>
            </a:r>
            <a:r>
              <a:rPr lang="zh-CN" altLang="en-US" dirty="0"/>
              <a:t>安全退出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AD1DCAD-E0C3-43B3-98E1-9B51A62C04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6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83982827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FBF4AAA-BA2D-4A87-A428-CF015D8F78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6.8  </a:t>
            </a:r>
            <a:r>
              <a:rPr lang="zh-CN" altLang="en-US" dirty="0"/>
              <a:t>修改密码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1D33D02-571B-4B46-8262-95171833B51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单击名片管理主页面中的“修改密码”菜单，打开密码修改页面</a:t>
            </a:r>
            <a:r>
              <a:rPr lang="en-US" altLang="zh-CN" dirty="0" err="1">
                <a:solidFill>
                  <a:srgbClr val="C00000"/>
                </a:solidFill>
              </a:rPr>
              <a:t>updatePwd.jsp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501E795-A376-4DA2-A9E2-9BA3F242E5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7</a:t>
            </a:fld>
            <a:endParaRPr kumimoji="1" lang="zh-CN" altLang="en-US" dirty="0"/>
          </a:p>
        </p:txBody>
      </p:sp>
      <p:pic>
        <p:nvPicPr>
          <p:cNvPr id="12290" name="Picture 2">
            <a:extLst>
              <a:ext uri="{FF2B5EF4-FFF2-40B4-BE49-F238E27FC236}">
                <a16:creationId xmlns:a16="http://schemas.microsoft.com/office/drawing/2014/main" id="{58D05643-EF0A-44A8-9348-9C7F7C08675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7888" y="2316718"/>
            <a:ext cx="4832350" cy="176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FFD791D0-6D07-40CB-97A2-BB4410000058}"/>
              </a:ext>
            </a:extLst>
          </p:cNvPr>
          <p:cNvSpPr txBox="1"/>
          <p:nvPr/>
        </p:nvSpPr>
        <p:spPr>
          <a:xfrm>
            <a:off x="2511846" y="4671152"/>
            <a:ext cx="7381301" cy="461665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4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！！！</a:t>
            </a:r>
            <a:r>
              <a:rPr lang="zh-CN" altLang="en-US" sz="2400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注意</a:t>
            </a:r>
            <a:r>
              <a:rPr lang="zh-CN" altLang="en-US" sz="24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成功登录的用户才能修改密码！</a:t>
            </a:r>
          </a:p>
        </p:txBody>
      </p:sp>
    </p:spTree>
    <p:extLst>
      <p:ext uri="{BB962C8B-B14F-4D97-AF65-F5344CB8AC3E}">
        <p14:creationId xmlns:p14="http://schemas.microsoft.com/office/powerpoint/2010/main" val="1886688256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4E51498-BC35-4E2A-9627-F7F6ADD47A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6  </a:t>
            </a:r>
            <a:r>
              <a:rPr lang="zh-CN" altLang="en-US" dirty="0"/>
              <a:t>用户相关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12C2458-3F81-473D-81EB-2E888A823F8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4.6.1  </a:t>
            </a:r>
            <a:r>
              <a:rPr lang="zh-CN" altLang="en-US" dirty="0"/>
              <a:t>领域模型与持久化类</a:t>
            </a:r>
            <a:endParaRPr lang="en-US" altLang="zh-CN" dirty="0"/>
          </a:p>
          <a:p>
            <a:r>
              <a:rPr lang="en-US" altLang="zh-CN" dirty="0"/>
              <a:t>4.6.2  Controller</a:t>
            </a:r>
            <a:r>
              <a:rPr lang="zh-CN" altLang="en-US" dirty="0"/>
              <a:t>实现</a:t>
            </a:r>
            <a:endParaRPr lang="en-US" altLang="zh-CN" dirty="0"/>
          </a:p>
          <a:p>
            <a:r>
              <a:rPr lang="en-US" altLang="zh-CN" dirty="0"/>
              <a:t>4.6.3  Service</a:t>
            </a:r>
            <a:r>
              <a:rPr lang="zh-CN" altLang="en-US" dirty="0"/>
              <a:t>实现</a:t>
            </a:r>
            <a:endParaRPr lang="en-US" altLang="zh-CN" dirty="0"/>
          </a:p>
          <a:p>
            <a:r>
              <a:rPr lang="en-US" altLang="zh-CN" dirty="0"/>
              <a:t>4.6.4  Dao</a:t>
            </a:r>
            <a:r>
              <a:rPr lang="zh-CN" altLang="en-US" dirty="0"/>
              <a:t>实现</a:t>
            </a:r>
            <a:endParaRPr lang="en-US" altLang="zh-CN" dirty="0"/>
          </a:p>
          <a:p>
            <a:r>
              <a:rPr lang="en-US" altLang="zh-CN" dirty="0"/>
              <a:t>4.6.5  SQL</a:t>
            </a:r>
            <a:r>
              <a:rPr lang="zh-CN" altLang="en-US" dirty="0"/>
              <a:t>映射文件</a:t>
            </a:r>
            <a:endParaRPr lang="en-US" altLang="zh-CN" dirty="0"/>
          </a:p>
          <a:p>
            <a:r>
              <a:rPr lang="en-US" altLang="zh-CN" dirty="0"/>
              <a:t>4.6.6  </a:t>
            </a:r>
            <a:r>
              <a:rPr lang="zh-CN" altLang="en-US" dirty="0"/>
              <a:t>注册</a:t>
            </a:r>
            <a:endParaRPr lang="en-US" altLang="zh-CN" dirty="0"/>
          </a:p>
          <a:p>
            <a:r>
              <a:rPr lang="en-US" altLang="zh-CN" dirty="0"/>
              <a:t>4.6.7  </a:t>
            </a:r>
            <a:r>
              <a:rPr lang="zh-CN" altLang="en-US" dirty="0"/>
              <a:t>登录</a:t>
            </a:r>
            <a:endParaRPr lang="en-US" altLang="zh-CN" dirty="0"/>
          </a:p>
          <a:p>
            <a:r>
              <a:rPr lang="en-US" altLang="zh-CN" dirty="0"/>
              <a:t>4.6.8  </a:t>
            </a:r>
            <a:r>
              <a:rPr lang="zh-CN" altLang="en-US" dirty="0"/>
              <a:t>修改密码</a:t>
            </a:r>
            <a:endParaRPr lang="en-US" altLang="zh-CN" dirty="0"/>
          </a:p>
          <a:p>
            <a:r>
              <a:rPr lang="en-US" altLang="zh-CN" dirty="0">
                <a:solidFill>
                  <a:srgbClr val="C00000"/>
                </a:solidFill>
              </a:rPr>
              <a:t>4.6.9  </a:t>
            </a:r>
            <a:r>
              <a:rPr lang="zh-CN" altLang="en-US" dirty="0">
                <a:solidFill>
                  <a:srgbClr val="C00000"/>
                </a:solidFill>
              </a:rPr>
              <a:t>安全退出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AD1DCAD-E0C3-43B3-98E1-9B51A62C04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8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3398661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69B54C3-C41C-4A22-9F5F-848F342525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1.2  </a:t>
            </a:r>
            <a:r>
              <a:rPr lang="zh-CN" altLang="en-US" dirty="0"/>
              <a:t>系统模块划分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B86C89B-71E5-45D0-8EEA-1933D8B8F1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</a:t>
            </a:fld>
            <a:endParaRPr kumimoji="1" lang="zh-CN" altLang="en-US" dirty="0"/>
          </a:p>
        </p:txBody>
      </p:sp>
      <p:sp>
        <p:nvSpPr>
          <p:cNvPr id="5" name="Rectangle 21">
            <a:extLst>
              <a:ext uri="{FF2B5EF4-FFF2-40B4-BE49-F238E27FC236}">
                <a16:creationId xmlns:a16="http://schemas.microsoft.com/office/drawing/2014/main" id="{27AE752A-5CA6-4DDD-930C-5E251F4E56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6" name="Group 1">
            <a:extLst>
              <a:ext uri="{FF2B5EF4-FFF2-40B4-BE49-F238E27FC236}">
                <a16:creationId xmlns:a16="http://schemas.microsoft.com/office/drawing/2014/main" id="{9C40B3B4-88CD-453F-8215-9BDD8E4B8598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047749" y="1489710"/>
            <a:ext cx="8382689" cy="3917996"/>
            <a:chOff x="1800" y="1443"/>
            <a:chExt cx="8280" cy="3870"/>
          </a:xfrm>
        </p:grpSpPr>
        <p:sp>
          <p:nvSpPr>
            <p:cNvPr id="7" name="AutoShape 20">
              <a:extLst>
                <a:ext uri="{FF2B5EF4-FFF2-40B4-BE49-F238E27FC236}">
                  <a16:creationId xmlns:a16="http://schemas.microsoft.com/office/drawing/2014/main" id="{1F4788CF-6B84-4B2E-B9F8-6F9A0525164F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800" y="1443"/>
              <a:ext cx="8280" cy="387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" name="Rectangle 19">
              <a:extLst>
                <a:ext uri="{FF2B5EF4-FFF2-40B4-BE49-F238E27FC236}">
                  <a16:creationId xmlns:a16="http://schemas.microsoft.com/office/drawing/2014/main" id="{A6BDAFBB-C68A-45B7-915E-6E42617AE1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1" y="1650"/>
              <a:ext cx="2024" cy="47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名片管理系统</a:t>
              </a:r>
              <a:endParaRPr kumimoji="0" lang="zh-CN" altLang="zh-C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Rectangle 18">
              <a:extLst>
                <a:ext uri="{FF2B5EF4-FFF2-40B4-BE49-F238E27FC236}">
                  <a16:creationId xmlns:a16="http://schemas.microsoft.com/office/drawing/2014/main" id="{B59E4062-5955-4573-9658-717C9690F7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60" y="2732"/>
              <a:ext cx="1500" cy="48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名片管理</a:t>
              </a:r>
              <a:endParaRPr kumimoji="0" lang="zh-CN" altLang="zh-C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Rectangle 17">
              <a:extLst>
                <a:ext uri="{FF2B5EF4-FFF2-40B4-BE49-F238E27FC236}">
                  <a16:creationId xmlns:a16="http://schemas.microsoft.com/office/drawing/2014/main" id="{B9CE7FA1-B4EE-4F81-A041-46F0A2D61A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3" y="2733"/>
              <a:ext cx="1501" cy="48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安全退出</a:t>
              </a:r>
              <a:endParaRPr kumimoji="0" lang="zh-CN" altLang="zh-C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Rectangle 16">
              <a:extLst>
                <a:ext uri="{FF2B5EF4-FFF2-40B4-BE49-F238E27FC236}">
                  <a16:creationId xmlns:a16="http://schemas.microsoft.com/office/drawing/2014/main" id="{BD06FA35-323F-4A69-AA9B-333938CC34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5" y="3765"/>
              <a:ext cx="450" cy="147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添加名片</a:t>
              </a:r>
              <a:endParaRPr kumimoji="0" lang="zh-CN" altLang="zh-C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Rectangle 15">
              <a:extLst>
                <a:ext uri="{FF2B5EF4-FFF2-40B4-BE49-F238E27FC236}">
                  <a16:creationId xmlns:a16="http://schemas.microsoft.com/office/drawing/2014/main" id="{76C6D472-5A1E-4FF7-AFC9-A1E231FD13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10" y="3765"/>
              <a:ext cx="450" cy="147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删除名片</a:t>
              </a:r>
              <a:endParaRPr kumimoji="0" lang="zh-CN" altLang="zh-C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Rectangle 14">
              <a:extLst>
                <a:ext uri="{FF2B5EF4-FFF2-40B4-BE49-F238E27FC236}">
                  <a16:creationId xmlns:a16="http://schemas.microsoft.com/office/drawing/2014/main" id="{EAA5A8E7-F641-4CD5-85E3-FE235DD509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0" y="3765"/>
              <a:ext cx="450" cy="147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修改名片</a:t>
              </a:r>
              <a:endParaRPr kumimoji="0" lang="zh-CN" altLang="zh-C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BE9F4804-CDE2-4728-9722-C118B7FA5C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3765"/>
              <a:ext cx="450" cy="147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查询名片</a:t>
              </a:r>
              <a:endParaRPr kumimoji="0" lang="zh-CN" altLang="zh-C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AutoShape 12">
              <a:extLst>
                <a:ext uri="{FF2B5EF4-FFF2-40B4-BE49-F238E27FC236}">
                  <a16:creationId xmlns:a16="http://schemas.microsoft.com/office/drawing/2014/main" id="{5EDAE883-507C-4013-881E-3F2B8328BE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03" y="2129"/>
              <a:ext cx="2" cy="6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AutoShape 11">
              <a:extLst>
                <a:ext uri="{FF2B5EF4-FFF2-40B4-BE49-F238E27FC236}">
                  <a16:creationId xmlns:a16="http://schemas.microsoft.com/office/drawing/2014/main" id="{D1A0E887-036E-4CEB-A23D-B459BC78F99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10" y="2520"/>
              <a:ext cx="0" cy="21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AutoShape 10">
              <a:extLst>
                <a:ext uri="{FF2B5EF4-FFF2-40B4-BE49-F238E27FC236}">
                  <a16:creationId xmlns:a16="http://schemas.microsoft.com/office/drawing/2014/main" id="{9EA0ABCF-DE61-4CB3-BFE7-A820EB176A6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434" y="2521"/>
              <a:ext cx="1" cy="21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AutoShape 9">
              <a:extLst>
                <a:ext uri="{FF2B5EF4-FFF2-40B4-BE49-F238E27FC236}">
                  <a16:creationId xmlns:a16="http://schemas.microsoft.com/office/drawing/2014/main" id="{28BD818E-1150-4462-A944-C112D18E17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0" y="2520"/>
              <a:ext cx="5225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AutoShape 8">
              <a:extLst>
                <a:ext uri="{FF2B5EF4-FFF2-40B4-BE49-F238E27FC236}">
                  <a16:creationId xmlns:a16="http://schemas.microsoft.com/office/drawing/2014/main" id="{7038E028-62AB-466B-9C89-EA1E53A48F5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50" y="3549"/>
              <a:ext cx="0" cy="216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AutoShape 7">
              <a:extLst>
                <a:ext uri="{FF2B5EF4-FFF2-40B4-BE49-F238E27FC236}">
                  <a16:creationId xmlns:a16="http://schemas.microsoft.com/office/drawing/2014/main" id="{778CC61C-AFD7-4F22-893D-A961E979BF4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35" y="3549"/>
              <a:ext cx="0" cy="216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AutoShape 6">
              <a:extLst>
                <a:ext uri="{FF2B5EF4-FFF2-40B4-BE49-F238E27FC236}">
                  <a16:creationId xmlns:a16="http://schemas.microsoft.com/office/drawing/2014/main" id="{24C76BC7-C4C2-4FB6-A63E-5E8149DFC85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35" y="3549"/>
              <a:ext cx="0" cy="216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AutoShape 5">
              <a:extLst>
                <a:ext uri="{FF2B5EF4-FFF2-40B4-BE49-F238E27FC236}">
                  <a16:creationId xmlns:a16="http://schemas.microsoft.com/office/drawing/2014/main" id="{7D301F29-CA02-4F2D-826E-03A0775CCC8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65" y="3549"/>
              <a:ext cx="0" cy="216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AutoShape 4">
              <a:extLst>
                <a:ext uri="{FF2B5EF4-FFF2-40B4-BE49-F238E27FC236}">
                  <a16:creationId xmlns:a16="http://schemas.microsoft.com/office/drawing/2014/main" id="{91CBE3E8-84B0-44BB-BCE7-8A6FD09777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0" y="3549"/>
              <a:ext cx="1815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AutoShape 3">
              <a:extLst>
                <a:ext uri="{FF2B5EF4-FFF2-40B4-BE49-F238E27FC236}">
                  <a16:creationId xmlns:a16="http://schemas.microsoft.com/office/drawing/2014/main" id="{496EC9D6-1FA9-4D13-A97C-8FB9426B9A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0" y="3214"/>
              <a:ext cx="0" cy="33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Rectangle 2">
              <a:extLst>
                <a:ext uri="{FF2B5EF4-FFF2-40B4-BE49-F238E27FC236}">
                  <a16:creationId xmlns:a16="http://schemas.microsoft.com/office/drawing/2014/main" id="{410A10A7-15AA-4B1D-AB69-DAF8763868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54" y="2732"/>
              <a:ext cx="1501" cy="48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修改密码</a:t>
              </a:r>
              <a:endParaRPr kumimoji="0" lang="zh-CN" altLang="zh-C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49725771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11B3A9D-D067-44E2-8070-C183A6DEA5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6.9  </a:t>
            </a:r>
            <a:r>
              <a:rPr lang="zh-CN" altLang="en-US" dirty="0"/>
              <a:t>安全退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0885BF0-1A93-4AD0-9B6C-1C2D5670041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名片管理主页面中，单击“</a:t>
            </a:r>
            <a:r>
              <a:rPr lang="zh-CN" altLang="en-US" dirty="0">
                <a:solidFill>
                  <a:srgbClr val="C00000"/>
                </a:solidFill>
              </a:rPr>
              <a:t>安全退出</a:t>
            </a:r>
            <a:r>
              <a:rPr lang="zh-CN" altLang="en-US" dirty="0"/>
              <a:t>”菜单，将返回登录页面。“</a:t>
            </a:r>
            <a:r>
              <a:rPr lang="zh-CN" altLang="en-US" dirty="0">
                <a:solidFill>
                  <a:srgbClr val="C00000"/>
                </a:solidFill>
              </a:rPr>
              <a:t>安全退出</a:t>
            </a:r>
            <a:r>
              <a:rPr lang="zh-CN" altLang="en-US" dirty="0"/>
              <a:t>”超链接的目标地址是一个请求</a:t>
            </a:r>
            <a:r>
              <a:rPr lang="en-US" altLang="zh-CN" dirty="0">
                <a:solidFill>
                  <a:srgbClr val="C00000"/>
                </a:solidFill>
              </a:rPr>
              <a:t>card/</a:t>
            </a:r>
            <a:r>
              <a:rPr lang="en-US" altLang="zh-CN" dirty="0" err="1">
                <a:solidFill>
                  <a:srgbClr val="C00000"/>
                </a:solidFill>
              </a:rPr>
              <a:t>loginOut</a:t>
            </a:r>
            <a:r>
              <a:rPr lang="zh-CN" altLang="en-US" dirty="0"/>
              <a:t>，找到控制器类</a:t>
            </a:r>
            <a:r>
              <a:rPr lang="en-US" altLang="zh-CN" dirty="0" err="1">
                <a:solidFill>
                  <a:srgbClr val="C00000"/>
                </a:solidFill>
              </a:rPr>
              <a:t>CardController</a:t>
            </a:r>
            <a:r>
              <a:rPr lang="zh-CN" altLang="en-US" dirty="0"/>
              <a:t>（</a:t>
            </a:r>
            <a:r>
              <a:rPr lang="en-US" altLang="zh-CN" dirty="0"/>
              <a:t>4.5.2</a:t>
            </a:r>
            <a:r>
              <a:rPr lang="zh-CN" altLang="en-US" dirty="0"/>
              <a:t>节）的对应处理方法</a:t>
            </a:r>
            <a:r>
              <a:rPr lang="en-US" altLang="zh-CN" dirty="0" err="1">
                <a:solidFill>
                  <a:srgbClr val="C00000"/>
                </a:solidFill>
              </a:rPr>
              <a:t>loginOut</a:t>
            </a:r>
            <a:r>
              <a:rPr lang="zh-CN" altLang="en-US" dirty="0"/>
              <a:t>。这里找控制器类</a:t>
            </a:r>
            <a:r>
              <a:rPr lang="en-US" altLang="zh-CN" dirty="0" err="1">
                <a:solidFill>
                  <a:srgbClr val="C00000"/>
                </a:solidFill>
              </a:rPr>
              <a:t>CardController</a:t>
            </a:r>
            <a:r>
              <a:rPr lang="zh-CN" altLang="en-US" dirty="0"/>
              <a:t>处理安全退出，是因为用户必须登录成功后才能安全退出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051C8E0-4D08-4C09-9159-5D0F11FE4E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69</a:t>
            </a:fld>
            <a:endParaRPr kumimoji="1"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196EF0E7-F467-4327-ABC1-EECC286AE153}"/>
              </a:ext>
            </a:extLst>
          </p:cNvPr>
          <p:cNvSpPr/>
          <p:nvPr/>
        </p:nvSpPr>
        <p:spPr>
          <a:xfrm>
            <a:off x="2850894" y="3977083"/>
            <a:ext cx="5588026" cy="1499879"/>
          </a:xfrm>
          <a:prstGeom prst="rect">
            <a:avLst/>
          </a:prstGeom>
          <a:ln>
            <a:solidFill>
              <a:srgbClr val="C00000"/>
            </a:solidFill>
          </a:ln>
        </p:spPr>
        <p:txBody>
          <a:bodyPr wrap="square">
            <a:no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8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？</a:t>
            </a:r>
            <a:r>
              <a:rPr lang="zh-CN" altLang="en-US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请思考</a:t>
            </a:r>
            <a:br>
              <a:rPr lang="en-US" altLang="zh-CN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</a:br>
            <a:r>
              <a:rPr lang="zh-CN" altLang="en-US" sz="2800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安全退出，程序做了什么操作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65577550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67EFC88-15A8-8F47-A008-BBB6B0BEC7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本章总结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D01C0D4-2EC3-7D4D-AAC5-3C4CCB3DBC8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dirty="0"/>
              <a:t>本章讲述了名片管理系统的设计与实现。</a:t>
            </a:r>
            <a:endParaRPr kumimoji="1" lang="en-US" altLang="zh-CN" dirty="0"/>
          </a:p>
          <a:p>
            <a:pPr>
              <a:lnSpc>
                <a:spcPct val="120000"/>
              </a:lnSpc>
            </a:pPr>
            <a:r>
              <a:rPr kumimoji="1" lang="zh-CN" altLang="en-US" dirty="0">
                <a:solidFill>
                  <a:srgbClr val="C00000"/>
                </a:solidFill>
              </a:rPr>
              <a:t>掌握</a:t>
            </a:r>
            <a:r>
              <a:rPr kumimoji="1" lang="en-US" altLang="zh-CN" dirty="0">
                <a:solidFill>
                  <a:srgbClr val="C00000"/>
                </a:solidFill>
              </a:rPr>
              <a:t>SSM</a:t>
            </a:r>
            <a:r>
              <a:rPr kumimoji="1" lang="zh-CN" altLang="en-US" dirty="0">
                <a:solidFill>
                  <a:srgbClr val="C00000"/>
                </a:solidFill>
              </a:rPr>
              <a:t>框架整合开发的流程、方法和技术。</a:t>
            </a:r>
            <a:endParaRPr kumimoji="1" lang="en-US" altLang="zh-CN" dirty="0">
              <a:solidFill>
                <a:srgbClr val="C00000"/>
              </a:solidFill>
            </a:endParaRPr>
          </a:p>
          <a:p>
            <a:pPr>
              <a:lnSpc>
                <a:spcPct val="120000"/>
              </a:lnSpc>
            </a:pPr>
            <a:r>
              <a:rPr kumimoji="1" lang="zh-CN" altLang="en-US" dirty="0"/>
              <a:t>熟悉名片管理的业务需求、设计以及实现</a:t>
            </a:r>
            <a:endParaRPr kumimoji="1" lang="en-US" altLang="zh-CN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8FE33C2B-DFEA-AB45-B09F-58B1C2A169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70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97461291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27DB0DF-AF70-4F66-B8C5-4EF0BD39E4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致谢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32DC72F-A62E-4E42-BCF6-2740B9D229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71</a:t>
            </a:fld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05D0883-FBF8-4232-A6F1-21B2608F268F}"/>
              </a:ext>
            </a:extLst>
          </p:cNvPr>
          <p:cNvSpPr txBox="1"/>
          <p:nvPr/>
        </p:nvSpPr>
        <p:spPr>
          <a:xfrm>
            <a:off x="3988106" y="2751954"/>
            <a:ext cx="3966071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6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hanks!!!</a:t>
            </a:r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9331943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79B17D-835F-4682-9A7D-0297DEAB64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内容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BC8E6EB-ED59-404D-811D-DAA7149192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7</a:t>
            </a:fld>
            <a:endParaRPr kumimoji="1"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BFD7B4A7-4A4B-45B6-96BA-7E3AFE60B4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1300"/>
            <a:ext cx="10515600" cy="4586288"/>
          </a:xfrm>
        </p:spPr>
        <p:txBody>
          <a:bodyPr>
            <a:normAutofit/>
          </a:bodyPr>
          <a:lstStyle/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4.1  </a:t>
            </a:r>
            <a:r>
              <a:rPr kumimoji="1" lang="zh-CN" altLang="en-US" dirty="0"/>
              <a:t>系统设计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>
                <a:solidFill>
                  <a:srgbClr val="C00000"/>
                </a:solidFill>
              </a:rPr>
              <a:t>4.2  </a:t>
            </a:r>
            <a:r>
              <a:rPr kumimoji="1" lang="zh-CN" altLang="en-US" dirty="0">
                <a:solidFill>
                  <a:srgbClr val="C00000"/>
                </a:solidFill>
              </a:rPr>
              <a:t>数据库设计</a:t>
            </a:r>
            <a:endParaRPr kumimoji="1" lang="en-US" altLang="zh-CN" dirty="0">
              <a:solidFill>
                <a:srgbClr val="C00000"/>
              </a:solidFill>
            </a:endParaRP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4.3  </a:t>
            </a:r>
            <a:r>
              <a:rPr kumimoji="1" lang="zh-CN" altLang="en-US" dirty="0"/>
              <a:t>系统管理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4.4  </a:t>
            </a:r>
            <a:r>
              <a:rPr kumimoji="1" lang="zh-CN" altLang="en-US" dirty="0"/>
              <a:t>组件设计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4.5  </a:t>
            </a:r>
            <a:r>
              <a:rPr kumimoji="1" lang="zh-CN" altLang="en-US" dirty="0"/>
              <a:t>名片管理</a:t>
            </a:r>
            <a:endParaRPr kumimoji="1" lang="en-US" altLang="zh-CN" dirty="0"/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dirty="0"/>
              <a:t>4.6  </a:t>
            </a:r>
            <a:r>
              <a:rPr kumimoji="1" lang="zh-CN" altLang="en-US" dirty="0"/>
              <a:t>用户相关</a:t>
            </a:r>
            <a:endParaRPr kumimoji="1"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91457406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8EB8880-DCF9-4831-8C36-1309A8DD68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2  </a:t>
            </a:r>
            <a:r>
              <a:rPr lang="zh-CN" altLang="en-US" dirty="0"/>
              <a:t>数据库设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A45A087-34BB-4516-B708-86BC9292B81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</a:rPr>
              <a:t>4.2.1  </a:t>
            </a:r>
            <a:r>
              <a:rPr lang="zh-CN" altLang="en-US" dirty="0">
                <a:solidFill>
                  <a:srgbClr val="C00000"/>
                </a:solidFill>
              </a:rPr>
              <a:t>数据库概念结构设计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/>
              <a:t>4.2.2  </a:t>
            </a:r>
            <a:r>
              <a:rPr lang="zh-CN" altLang="en-US" dirty="0"/>
              <a:t>数据库逻辑结构设计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76A5BEE-1F1C-4239-90C2-21E1A71FA1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8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5933528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410</TotalTime>
  <Words>3130</Words>
  <Application>Microsoft Office PowerPoint</Application>
  <PresentationFormat>宽屏</PresentationFormat>
  <Paragraphs>546</Paragraphs>
  <Slides>72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2</vt:i4>
      </vt:variant>
    </vt:vector>
  </HeadingPairs>
  <TitlesOfParts>
    <vt:vector size="81" baseType="lpstr">
      <vt:lpstr>等线</vt:lpstr>
      <vt:lpstr>Microsoft YaHei</vt:lpstr>
      <vt:lpstr>Microsoft YaHei</vt:lpstr>
      <vt:lpstr>Arial</vt:lpstr>
      <vt:lpstr>Tahoma</vt:lpstr>
      <vt:lpstr>Times New Roman</vt:lpstr>
      <vt:lpstr>Wingdings</vt:lpstr>
      <vt:lpstr>Office 主题​​</vt:lpstr>
      <vt:lpstr>Visio</vt:lpstr>
      <vt:lpstr>第四章 名片管理系统的设计与实现（SSM + JSP）</vt:lpstr>
      <vt:lpstr>本章目标</vt:lpstr>
      <vt:lpstr>本章内容</vt:lpstr>
      <vt:lpstr>4.1  系统设计</vt:lpstr>
      <vt:lpstr>4.1.1  系统功能需求</vt:lpstr>
      <vt:lpstr>4.1  系统设计</vt:lpstr>
      <vt:lpstr>4.1.2  系统模块划分</vt:lpstr>
      <vt:lpstr>本章内容</vt:lpstr>
      <vt:lpstr>4.2  数据库设计</vt:lpstr>
      <vt:lpstr>4.2.1  数据库概念结构设计</vt:lpstr>
      <vt:lpstr>4.2  数据库设计</vt:lpstr>
      <vt:lpstr>用户信息表</vt:lpstr>
      <vt:lpstr>名片信息表</vt:lpstr>
      <vt:lpstr>本章内容</vt:lpstr>
      <vt:lpstr>4.3   系统管理</vt:lpstr>
      <vt:lpstr>4.3.1  所需JAR包</vt:lpstr>
      <vt:lpstr>4.3   系统管理</vt:lpstr>
      <vt:lpstr>4.3.2  JSP页面管理</vt:lpstr>
      <vt:lpstr>4.3   系统管理</vt:lpstr>
      <vt:lpstr>4.3.3  包管理</vt:lpstr>
      <vt:lpstr>4.3.3  包管理</vt:lpstr>
      <vt:lpstr>4.3   系统管理</vt:lpstr>
      <vt:lpstr>4.3.4  配置管理</vt:lpstr>
      <vt:lpstr>本章内容</vt:lpstr>
      <vt:lpstr>4.4  组件设计</vt:lpstr>
      <vt:lpstr>4.4.1  工具类</vt:lpstr>
      <vt:lpstr>4.4  组件设计</vt:lpstr>
      <vt:lpstr>4.4.2  统一异常处理</vt:lpstr>
      <vt:lpstr>4.4  组件设计</vt:lpstr>
      <vt:lpstr>4.4.3  验证码</vt:lpstr>
      <vt:lpstr>本章内容</vt:lpstr>
      <vt:lpstr>4.5  名片管理</vt:lpstr>
      <vt:lpstr>4.5.1  领域模型与持久化类</vt:lpstr>
      <vt:lpstr>4.5  名片管理</vt:lpstr>
      <vt:lpstr>4.5.2  Controller实现</vt:lpstr>
      <vt:lpstr>4.5  名片管理</vt:lpstr>
      <vt:lpstr>4.5.3  Service实现</vt:lpstr>
      <vt:lpstr>4.5  名片管理</vt:lpstr>
      <vt:lpstr>4.5.4  Dao实现</vt:lpstr>
      <vt:lpstr>4.5  名片管理</vt:lpstr>
      <vt:lpstr>4.5.5  SQL映射文件</vt:lpstr>
      <vt:lpstr>4.5  名片管理</vt:lpstr>
      <vt:lpstr>4.5.6  添加名片</vt:lpstr>
      <vt:lpstr>4.5  名片管理</vt:lpstr>
      <vt:lpstr>4.5.7  名片管理主页面</vt:lpstr>
      <vt:lpstr>名片详情</vt:lpstr>
      <vt:lpstr>4.5  名片管理</vt:lpstr>
      <vt:lpstr>4.5.8  修改名片</vt:lpstr>
      <vt:lpstr>updateCard.jsp页面</vt:lpstr>
      <vt:lpstr>4.5  名片管理</vt:lpstr>
      <vt:lpstr>4.5.9  删除名片</vt:lpstr>
      <vt:lpstr>本章内容</vt:lpstr>
      <vt:lpstr>4.6  用户相关</vt:lpstr>
      <vt:lpstr>4.6.1  领域模型与持久化类</vt:lpstr>
      <vt:lpstr>4.6  用户相关</vt:lpstr>
      <vt:lpstr>4.6.2  Controller实现</vt:lpstr>
      <vt:lpstr>4.6  用户相关</vt:lpstr>
      <vt:lpstr>4.6.3  Service实现</vt:lpstr>
      <vt:lpstr>4.6  用户相关</vt:lpstr>
      <vt:lpstr>4.6.4  Dao实现</vt:lpstr>
      <vt:lpstr>4.6  用户相关</vt:lpstr>
      <vt:lpstr>4.6.5  SQL映射文件</vt:lpstr>
      <vt:lpstr>4.6  用户相关</vt:lpstr>
      <vt:lpstr>4.6.6  注册</vt:lpstr>
      <vt:lpstr>4.6  用户相关</vt:lpstr>
      <vt:lpstr>4.6.7  登录</vt:lpstr>
      <vt:lpstr>4.6  用户相关</vt:lpstr>
      <vt:lpstr>4.6.8  修改密码</vt:lpstr>
      <vt:lpstr>4.6  用户相关</vt:lpstr>
      <vt:lpstr>4.6.9  安全退出</vt:lpstr>
      <vt:lpstr>本章总结</vt:lpstr>
      <vt:lpstr>致谢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Yong Cui</dc:creator>
  <cp:lastModifiedBy>chenhengdl@126.com</cp:lastModifiedBy>
  <cp:revision>1399</cp:revision>
  <dcterms:created xsi:type="dcterms:W3CDTF">2021-01-06T05:35:51Z</dcterms:created>
  <dcterms:modified xsi:type="dcterms:W3CDTF">2021-10-04T09:15:50Z</dcterms:modified>
</cp:coreProperties>
</file>